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75AD87" w14:textId="77777777" w:rsidR="00616FB7" w:rsidRDefault="00616FB7"/>
    <w:p w14:paraId="65592741" w14:textId="0EE5E991" w:rsidR="007477D7" w:rsidRDefault="00BF4378" w:rsidP="00520E49">
      <w:pPr>
        <w:rPr>
          <w:rFonts w:ascii="Times New Roman" w:hAnsi="Times New Roman" w:cs="Times New Roman"/>
          <w:sz w:val="36"/>
          <w:szCs w:val="36"/>
        </w:rPr>
      </w:pPr>
      <w:r w:rsidRPr="00BF4378">
        <w:rPr>
          <w:rFonts w:ascii="Times New Roman" w:hAnsi="Times New Roman" w:cs="Times New Roman"/>
          <w:b/>
          <w:bCs/>
          <w:sz w:val="36"/>
          <w:szCs w:val="36"/>
          <w:u w:val="single"/>
        </w:rPr>
        <w:t>Project Main Report</w:t>
      </w:r>
    </w:p>
    <w:p w14:paraId="6715C1B8" w14:textId="26343B5C" w:rsidR="00BF4378" w:rsidRDefault="00BF4378" w:rsidP="003665C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6"/>
          <w:szCs w:val="36"/>
        </w:rPr>
        <w:t>(</w:t>
      </w:r>
      <w:r w:rsidR="004A31B4">
        <w:rPr>
          <w:rFonts w:ascii="Times New Roman" w:hAnsi="Times New Roman" w:cs="Times New Roman"/>
          <w:sz w:val="28"/>
          <w:szCs w:val="28"/>
        </w:rPr>
        <w:t>Inheritance &amp; Polymorp</w:t>
      </w:r>
      <w:r w:rsidR="009C28AF">
        <w:rPr>
          <w:rFonts w:ascii="Times New Roman" w:hAnsi="Times New Roman" w:cs="Times New Roman"/>
          <w:sz w:val="28"/>
          <w:szCs w:val="28"/>
        </w:rPr>
        <w:t>hism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68F90163" w14:textId="186BE8DB" w:rsidR="00BF4378" w:rsidRPr="00BF4378" w:rsidRDefault="00BF4378" w:rsidP="00BF4378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BF4378">
        <w:rPr>
          <w:rFonts w:ascii="Times New Roman" w:hAnsi="Times New Roman" w:cs="Times New Roman"/>
          <w:b/>
          <w:bCs/>
          <w:sz w:val="28"/>
          <w:szCs w:val="28"/>
        </w:rPr>
        <w:t xml:space="preserve">Problem statement: </w:t>
      </w:r>
    </w:p>
    <w:p w14:paraId="062ACF95" w14:textId="6DFCE528" w:rsidR="00DE736A" w:rsidRDefault="00BF4378" w:rsidP="00942B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9C28AF">
        <w:rPr>
          <w:rFonts w:ascii="Times New Roman" w:hAnsi="Times New Roman" w:cs="Times New Roman"/>
          <w:sz w:val="24"/>
          <w:szCs w:val="24"/>
        </w:rPr>
        <w:t>Implement the following class hierarchy in C++. Write a driver to test the hierarchy displaying data of your favorite players.</w:t>
      </w:r>
    </w:p>
    <w:p w14:paraId="19F0271F" w14:textId="066B500B" w:rsidR="009C28AF" w:rsidRPr="009C28AF" w:rsidRDefault="009C28AF" w:rsidP="00942BD2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Requirements:</w:t>
      </w:r>
    </w:p>
    <w:p w14:paraId="4117F845" w14:textId="729333E0" w:rsidR="00942BD2" w:rsidRDefault="009C28AF" w:rsidP="00942BD2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gram should be well designed using OOP concepts learned so far.</w:t>
      </w:r>
    </w:p>
    <w:p w14:paraId="03F9B050" w14:textId="26B6E3D3" w:rsidR="00942BD2" w:rsidRDefault="009C28AF" w:rsidP="00942BD2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puteave() is used to calculate average goals/score of players</w:t>
      </w:r>
    </w:p>
    <w:p w14:paraId="0EE5FDA9" w14:textId="031E0B40" w:rsidR="00942BD2" w:rsidRDefault="009C28AF" w:rsidP="00942BD2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 should be displayed by overloading stream insertion operators</w:t>
      </w:r>
    </w:p>
    <w:p w14:paraId="056045E7" w14:textId="61473897" w:rsidR="00942BD2" w:rsidRDefault="009C28AF" w:rsidP="00942BD2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ou are allowed to add appropriate data members and functions as required</w:t>
      </w:r>
    </w:p>
    <w:p w14:paraId="198E9B1D" w14:textId="6BBA8334" w:rsidR="00942BD2" w:rsidRDefault="009C28AF" w:rsidP="00942BD2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text file to read data of your favorite 10-15 players.</w:t>
      </w:r>
    </w:p>
    <w:p w14:paraId="672AE54C" w14:textId="5FE882BD" w:rsidR="006546D0" w:rsidRDefault="006546D0" w:rsidP="006546D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Objectives:</w:t>
      </w:r>
    </w:p>
    <w:p w14:paraId="059EBE91" w14:textId="37E1EB28" w:rsidR="006546D0" w:rsidRDefault="006546D0" w:rsidP="006546D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       </w:t>
      </w:r>
      <w:r>
        <w:rPr>
          <w:rFonts w:ascii="Times New Roman" w:hAnsi="Times New Roman" w:cs="Times New Roman"/>
          <w:sz w:val="24"/>
          <w:szCs w:val="24"/>
        </w:rPr>
        <w:t>Main objectives of this project are undermentioned:</w:t>
      </w:r>
    </w:p>
    <w:p w14:paraId="71071FD7" w14:textId="1E2E4D84" w:rsidR="006546D0" w:rsidRDefault="006546D0" w:rsidP="006546D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o </w:t>
      </w:r>
      <w:r w:rsidR="00942BD2">
        <w:rPr>
          <w:rFonts w:ascii="Times New Roman" w:hAnsi="Times New Roman" w:cs="Times New Roman"/>
          <w:sz w:val="24"/>
          <w:szCs w:val="24"/>
        </w:rPr>
        <w:t>Develop a program that can perform above mentioned features efficiently</w:t>
      </w:r>
    </w:p>
    <w:p w14:paraId="71608A9B" w14:textId="059AE859" w:rsidR="009C28AF" w:rsidRDefault="009C28AF" w:rsidP="006546D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 develop an efficient management system for sports board</w:t>
      </w:r>
    </w:p>
    <w:p w14:paraId="37F86CCF" w14:textId="7FE9C99D" w:rsidR="00942BD2" w:rsidRDefault="00942BD2" w:rsidP="006546D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o deeply understand clear concepts of </w:t>
      </w:r>
      <w:r w:rsidR="009C28AF">
        <w:rPr>
          <w:rFonts w:ascii="Times New Roman" w:hAnsi="Times New Roman" w:cs="Times New Roman"/>
          <w:sz w:val="24"/>
          <w:szCs w:val="24"/>
        </w:rPr>
        <w:t>Inheritance, Multiple Inheritance, Multi-level Inheritance</w:t>
      </w:r>
    </w:p>
    <w:p w14:paraId="0A2D8777" w14:textId="4CEEB579" w:rsidR="00942BD2" w:rsidRDefault="00942BD2" w:rsidP="006546D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 unders</w:t>
      </w:r>
      <w:r w:rsidR="009C28AF">
        <w:rPr>
          <w:rFonts w:ascii="Times New Roman" w:hAnsi="Times New Roman" w:cs="Times New Roman"/>
          <w:sz w:val="24"/>
          <w:szCs w:val="24"/>
        </w:rPr>
        <w:t>tand the concept of Polymorphism</w:t>
      </w:r>
    </w:p>
    <w:p w14:paraId="7CB4AEEE" w14:textId="3606DEAE" w:rsidR="009C28AF" w:rsidRDefault="009C28AF" w:rsidP="006546D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 review overloading and filing concepts .</w:t>
      </w:r>
    </w:p>
    <w:p w14:paraId="677C8CC7" w14:textId="787FB786" w:rsidR="00942BD2" w:rsidRDefault="00942BD2" w:rsidP="006546D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 understand the practical real life relation of user’s demand for a simple software like th</w:t>
      </w:r>
      <w:r w:rsidR="009C28AF">
        <w:rPr>
          <w:rFonts w:ascii="Times New Roman" w:hAnsi="Times New Roman" w:cs="Times New Roman"/>
          <w:sz w:val="24"/>
          <w:szCs w:val="24"/>
        </w:rPr>
        <w:t>is.</w:t>
      </w:r>
    </w:p>
    <w:p w14:paraId="09F6E4BC" w14:textId="0528A5A4" w:rsidR="006546D0" w:rsidRDefault="006546D0" w:rsidP="006546D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Conclusion:</w:t>
      </w:r>
    </w:p>
    <w:p w14:paraId="03673237" w14:textId="76313911" w:rsidR="006546D0" w:rsidRDefault="006546D0" w:rsidP="006546D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After completing this </w:t>
      </w:r>
      <w:r w:rsidR="001203AD">
        <w:rPr>
          <w:rFonts w:ascii="Times New Roman" w:hAnsi="Times New Roman" w:cs="Times New Roman"/>
          <w:sz w:val="24"/>
          <w:szCs w:val="24"/>
        </w:rPr>
        <w:t>project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E736A">
        <w:rPr>
          <w:rFonts w:ascii="Times New Roman" w:hAnsi="Times New Roman" w:cs="Times New Roman"/>
          <w:sz w:val="24"/>
          <w:szCs w:val="24"/>
        </w:rPr>
        <w:t xml:space="preserve">we are practically aware of the concepts of </w:t>
      </w:r>
      <w:r w:rsidR="009C28AF">
        <w:rPr>
          <w:rFonts w:ascii="Times New Roman" w:hAnsi="Times New Roman" w:cs="Times New Roman"/>
          <w:sz w:val="24"/>
          <w:szCs w:val="24"/>
        </w:rPr>
        <w:t>Inheritance, polymorphism and operator overloading</w:t>
      </w:r>
      <w:r w:rsidR="00942BD2">
        <w:rPr>
          <w:rFonts w:ascii="Times New Roman" w:hAnsi="Times New Roman" w:cs="Times New Roman"/>
          <w:sz w:val="24"/>
          <w:szCs w:val="24"/>
        </w:rPr>
        <w:t>. Practical programming approach is a bit different than the educational one</w:t>
      </w:r>
      <w:r w:rsidR="00A6188B">
        <w:rPr>
          <w:rFonts w:ascii="Times New Roman" w:hAnsi="Times New Roman" w:cs="Times New Roman"/>
          <w:sz w:val="24"/>
          <w:szCs w:val="24"/>
        </w:rPr>
        <w:t>. We</w:t>
      </w:r>
      <w:r w:rsidR="00E347B2">
        <w:rPr>
          <w:rFonts w:ascii="Times New Roman" w:hAnsi="Times New Roman" w:cs="Times New Roman"/>
          <w:sz w:val="24"/>
          <w:szCs w:val="24"/>
        </w:rPr>
        <w:t xml:space="preserve"> </w:t>
      </w:r>
      <w:r w:rsidR="00A6188B">
        <w:rPr>
          <w:rFonts w:ascii="Times New Roman" w:hAnsi="Times New Roman" w:cs="Times New Roman"/>
          <w:sz w:val="24"/>
          <w:szCs w:val="24"/>
        </w:rPr>
        <w:t>were</w:t>
      </w:r>
      <w:r w:rsidR="00E347B2">
        <w:rPr>
          <w:rFonts w:ascii="Times New Roman" w:hAnsi="Times New Roman" w:cs="Times New Roman"/>
          <w:sz w:val="24"/>
          <w:szCs w:val="24"/>
        </w:rPr>
        <w:t xml:space="preserve"> successful </w:t>
      </w:r>
      <w:r w:rsidR="00A6188B">
        <w:rPr>
          <w:rFonts w:ascii="Times New Roman" w:hAnsi="Times New Roman" w:cs="Times New Roman"/>
          <w:sz w:val="24"/>
          <w:szCs w:val="24"/>
        </w:rPr>
        <w:t xml:space="preserve">to develop a program through the concept of file handling that can act as a text </w:t>
      </w:r>
      <w:r w:rsidR="00E347B2">
        <w:rPr>
          <w:rFonts w:ascii="Times New Roman" w:hAnsi="Times New Roman" w:cs="Times New Roman"/>
          <w:sz w:val="24"/>
          <w:szCs w:val="24"/>
        </w:rPr>
        <w:t xml:space="preserve">editor for different database systems. In my case I have developed it for a </w:t>
      </w:r>
      <w:r w:rsidR="009C28AF">
        <w:rPr>
          <w:rFonts w:ascii="Times New Roman" w:hAnsi="Times New Roman" w:cs="Times New Roman"/>
          <w:sz w:val="24"/>
          <w:szCs w:val="24"/>
        </w:rPr>
        <w:t>Sports Board management system.</w:t>
      </w:r>
    </w:p>
    <w:p w14:paraId="22EC0A68" w14:textId="77777777" w:rsidR="00F95907" w:rsidRDefault="00F95907" w:rsidP="006546D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D590418" w14:textId="77777777" w:rsidR="00F95907" w:rsidRDefault="00F95907" w:rsidP="006546D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13E7DD8" w14:textId="77777777" w:rsidR="00F95907" w:rsidRDefault="00F95907" w:rsidP="006546D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F82AD21" w14:textId="77777777" w:rsidR="00F95907" w:rsidRDefault="00F95907" w:rsidP="006546D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CB6850E" w14:textId="46C01BD9" w:rsidR="00E347B2" w:rsidRDefault="00E347B2" w:rsidP="006546D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2E2DC13" w14:textId="6421B059" w:rsidR="00E347B2" w:rsidRDefault="00E347B2" w:rsidP="006546D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B77324D" w14:textId="26D1AA5C" w:rsidR="00E347B2" w:rsidRDefault="00E347B2" w:rsidP="006546D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48164F6" w14:textId="148D9EB3" w:rsidR="00E347B2" w:rsidRDefault="00E347B2" w:rsidP="00E347B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Brief Tour De Program</w:t>
      </w:r>
    </w:p>
    <w:p w14:paraId="180DF01A" w14:textId="6A1EDA09" w:rsidR="00E347B2" w:rsidRDefault="00E347B2" w:rsidP="00E347B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ets take a brief of tour of this program…Ready..Start..G</w:t>
      </w:r>
      <w:r w:rsidR="00384FBD">
        <w:rPr>
          <w:rFonts w:ascii="Times New Roman" w:hAnsi="Times New Roman" w:cs="Times New Roman"/>
          <w:sz w:val="24"/>
          <w:szCs w:val="24"/>
        </w:rPr>
        <w:t>O</w:t>
      </w:r>
      <w:r>
        <w:rPr>
          <w:rFonts w:ascii="Times New Roman" w:hAnsi="Times New Roman" w:cs="Times New Roman"/>
          <w:sz w:val="24"/>
          <w:szCs w:val="24"/>
        </w:rPr>
        <w:t>!!!!</w:t>
      </w:r>
    </w:p>
    <w:p w14:paraId="1D910C85" w14:textId="1DE16042" w:rsidR="00E347B2" w:rsidRDefault="00E347B2" w:rsidP="00E347B2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t is a program that will act as a record management system for </w:t>
      </w:r>
      <w:r w:rsidR="009C28AF">
        <w:rPr>
          <w:rFonts w:ascii="Times New Roman" w:hAnsi="Times New Roman" w:cs="Times New Roman"/>
          <w:sz w:val="24"/>
          <w:szCs w:val="24"/>
        </w:rPr>
        <w:t xml:space="preserve">Pakistan Sports Board </w:t>
      </w:r>
    </w:p>
    <w:p w14:paraId="2118D2FE" w14:textId="77777777" w:rsidR="00E347B2" w:rsidRDefault="00E347B2" w:rsidP="00E347B2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74E9E21F" w14:textId="39FEDF5A" w:rsidR="00E347B2" w:rsidRPr="009C28AF" w:rsidRDefault="00E347B2" w:rsidP="00E347B2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9C28AF">
        <w:rPr>
          <w:rFonts w:ascii="Times New Roman" w:hAnsi="Times New Roman" w:cs="Times New Roman"/>
          <w:sz w:val="24"/>
          <w:szCs w:val="24"/>
        </w:rPr>
        <w:t>This</w:t>
      </w:r>
      <w:r w:rsidR="009C28AF">
        <w:rPr>
          <w:rFonts w:ascii="Times New Roman" w:hAnsi="Times New Roman" w:cs="Times New Roman"/>
          <w:sz w:val="24"/>
          <w:szCs w:val="24"/>
        </w:rPr>
        <w:t xml:space="preserve"> Board has two different divisions for Football and Cricket.</w:t>
      </w:r>
    </w:p>
    <w:p w14:paraId="1AFCF258" w14:textId="77777777" w:rsidR="00E347B2" w:rsidRDefault="00E347B2" w:rsidP="00E347B2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7CBFA72E" w14:textId="58FC45D9" w:rsidR="00E347B2" w:rsidRDefault="009C28AF" w:rsidP="00E347B2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ystem is able to store new data for players also it can display all the previous record of registered players with Pakistan sports board.</w:t>
      </w:r>
    </w:p>
    <w:p w14:paraId="13A9A2CC" w14:textId="77777777" w:rsidR="00E347B2" w:rsidRDefault="00E347B2" w:rsidP="00E347B2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71BF76F7" w14:textId="53BBC18B" w:rsidR="00E347B2" w:rsidRDefault="00E347B2" w:rsidP="00E347B2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t the start program will also provide instructions on how to use this program</w:t>
      </w:r>
    </w:p>
    <w:p w14:paraId="64FCC590" w14:textId="77777777" w:rsidR="00E347B2" w:rsidRDefault="00E347B2" w:rsidP="00E347B2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27E726D8" w14:textId="3CB0C076" w:rsidR="00E347B2" w:rsidRDefault="00E347B2" w:rsidP="00E347B2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8647B4">
        <w:rPr>
          <w:rFonts w:ascii="Times New Roman" w:hAnsi="Times New Roman" w:cs="Times New Roman"/>
          <w:sz w:val="24"/>
          <w:szCs w:val="24"/>
        </w:rPr>
        <w:t xml:space="preserve">This program is developed using concepts </w:t>
      </w:r>
      <w:r w:rsidR="008647B4">
        <w:rPr>
          <w:rFonts w:ascii="Times New Roman" w:hAnsi="Times New Roman" w:cs="Times New Roman"/>
          <w:sz w:val="24"/>
          <w:szCs w:val="24"/>
        </w:rPr>
        <w:t>Inheritance, Multi-level Inheritance, Multiple Inheritance, Polymorphism, operator overloading and file handling</w:t>
      </w:r>
    </w:p>
    <w:p w14:paraId="608629FA" w14:textId="77777777" w:rsidR="008647B4" w:rsidRPr="008647B4" w:rsidRDefault="008647B4" w:rsidP="008647B4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63D43F1D" w14:textId="6A7B70F8" w:rsidR="008647B4" w:rsidRPr="008647B4" w:rsidRDefault="008647B4" w:rsidP="00E347B2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program is compiled through separate compilation as we have 6 header file, 1 implementation file and 1 Main file.</w:t>
      </w:r>
    </w:p>
    <w:p w14:paraId="71117CB2" w14:textId="29854436" w:rsidR="00E347B2" w:rsidRPr="00E347B2" w:rsidRDefault="00E347B2" w:rsidP="00E347B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2724197" w14:textId="744AFC58" w:rsidR="00E347B2" w:rsidRDefault="00E347B2" w:rsidP="006546D0">
      <w:pPr>
        <w:rPr>
          <w:rFonts w:ascii="Times New Roman" w:hAnsi="Times New Roman" w:cs="Times New Roman"/>
          <w:sz w:val="24"/>
          <w:szCs w:val="24"/>
        </w:rPr>
      </w:pPr>
    </w:p>
    <w:p w14:paraId="7BBFA88A" w14:textId="02B1AE8C" w:rsidR="00E347B2" w:rsidRDefault="00E347B2" w:rsidP="006546D0">
      <w:pPr>
        <w:rPr>
          <w:rFonts w:ascii="Times New Roman" w:hAnsi="Times New Roman" w:cs="Times New Roman"/>
          <w:sz w:val="24"/>
          <w:szCs w:val="24"/>
        </w:rPr>
      </w:pPr>
    </w:p>
    <w:p w14:paraId="2240E72A" w14:textId="0C2D5E1C" w:rsidR="00E347B2" w:rsidRDefault="00E347B2" w:rsidP="00E347B2">
      <w:pPr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Thank You!</w:t>
      </w:r>
    </w:p>
    <w:p w14:paraId="48143DBB" w14:textId="78E3EEAF" w:rsidR="001203AD" w:rsidRDefault="001203AD" w:rsidP="006546D0">
      <w:pPr>
        <w:rPr>
          <w:rFonts w:ascii="Times New Roman" w:hAnsi="Times New Roman" w:cs="Times New Roman"/>
          <w:i/>
          <w:iCs/>
          <w:sz w:val="24"/>
          <w:szCs w:val="24"/>
        </w:rPr>
      </w:pPr>
    </w:p>
    <w:p w14:paraId="5B48B698" w14:textId="77777777" w:rsidR="00384FBD" w:rsidRPr="00384FBD" w:rsidRDefault="00384FBD" w:rsidP="006546D0">
      <w:pPr>
        <w:rPr>
          <w:rFonts w:ascii="Times New Roman" w:hAnsi="Times New Roman" w:cs="Times New Roman"/>
          <w:sz w:val="24"/>
          <w:szCs w:val="24"/>
        </w:rPr>
      </w:pPr>
    </w:p>
    <w:p w14:paraId="6BDA32E5" w14:textId="77777777" w:rsidR="00F9738C" w:rsidRDefault="001203AD" w:rsidP="006546D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</w:t>
      </w:r>
    </w:p>
    <w:p w14:paraId="12CA57D2" w14:textId="77777777" w:rsidR="00F9738C" w:rsidRDefault="00F9738C" w:rsidP="006546D0">
      <w:pPr>
        <w:rPr>
          <w:rFonts w:ascii="Times New Roman" w:hAnsi="Times New Roman" w:cs="Times New Roman"/>
          <w:sz w:val="24"/>
          <w:szCs w:val="24"/>
        </w:rPr>
      </w:pPr>
    </w:p>
    <w:p w14:paraId="15F03086" w14:textId="77777777" w:rsidR="00F9738C" w:rsidRDefault="00F9738C" w:rsidP="006546D0">
      <w:pPr>
        <w:rPr>
          <w:rFonts w:ascii="Times New Roman" w:hAnsi="Times New Roman" w:cs="Times New Roman"/>
          <w:sz w:val="24"/>
          <w:szCs w:val="24"/>
        </w:rPr>
      </w:pPr>
    </w:p>
    <w:p w14:paraId="3112E3CF" w14:textId="77777777" w:rsidR="00F9738C" w:rsidRDefault="00F9738C" w:rsidP="006546D0">
      <w:pPr>
        <w:rPr>
          <w:rFonts w:ascii="Times New Roman" w:hAnsi="Times New Roman" w:cs="Times New Roman"/>
          <w:sz w:val="24"/>
          <w:szCs w:val="24"/>
        </w:rPr>
      </w:pPr>
    </w:p>
    <w:p w14:paraId="4FB23B46" w14:textId="77777777" w:rsidR="00F9738C" w:rsidRDefault="00F9738C" w:rsidP="006546D0">
      <w:pPr>
        <w:rPr>
          <w:rFonts w:ascii="Times New Roman" w:hAnsi="Times New Roman" w:cs="Times New Roman"/>
          <w:sz w:val="24"/>
          <w:szCs w:val="24"/>
        </w:rPr>
      </w:pPr>
    </w:p>
    <w:p w14:paraId="19EC34DC" w14:textId="77777777" w:rsidR="00F9738C" w:rsidRDefault="00F9738C" w:rsidP="006546D0">
      <w:pPr>
        <w:rPr>
          <w:rFonts w:ascii="Times New Roman" w:hAnsi="Times New Roman" w:cs="Times New Roman"/>
          <w:sz w:val="24"/>
          <w:szCs w:val="24"/>
        </w:rPr>
      </w:pPr>
    </w:p>
    <w:p w14:paraId="4A081813" w14:textId="77777777" w:rsidR="00F9738C" w:rsidRDefault="00F9738C" w:rsidP="006546D0">
      <w:pPr>
        <w:rPr>
          <w:rFonts w:ascii="Times New Roman" w:hAnsi="Times New Roman" w:cs="Times New Roman"/>
          <w:sz w:val="24"/>
          <w:szCs w:val="24"/>
        </w:rPr>
      </w:pPr>
    </w:p>
    <w:p w14:paraId="0D8081BB" w14:textId="15B48968" w:rsidR="001203AD" w:rsidRDefault="001203AD" w:rsidP="006546D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</w:t>
      </w:r>
    </w:p>
    <w:p w14:paraId="766BCD71" w14:textId="32A7FC3C" w:rsidR="001203AD" w:rsidRDefault="001203AD" w:rsidP="006546D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</w:t>
      </w:r>
      <w:r w:rsidR="00F9738C">
        <w:rPr>
          <w:rFonts w:ascii="Times New Roman" w:hAnsi="Times New Roman" w:cs="Times New Roman"/>
          <w:b/>
          <w:bCs/>
          <w:sz w:val="28"/>
          <w:szCs w:val="28"/>
        </w:rPr>
        <w:t>Main.cpp</w:t>
      </w:r>
    </w:p>
    <w:p w14:paraId="5166A1D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pragma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nce</w:t>
      </w:r>
    </w:p>
    <w:p w14:paraId="695AC07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14:paraId="5995900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conio.h&gt;</w:t>
      </w:r>
    </w:p>
    <w:p w14:paraId="59C2783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14:paraId="148AA78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fstream&gt;</w:t>
      </w:r>
    </w:p>
    <w:p w14:paraId="2648CB5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Sportsman.h"</w:t>
      </w:r>
    </w:p>
    <w:p w14:paraId="51ACB8E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Footballer.h"</w:t>
      </w:r>
    </w:p>
    <w:p w14:paraId="6A3DF43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Cricketer.h"</w:t>
      </w:r>
    </w:p>
    <w:p w14:paraId="65CDF52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Bowler.h"</w:t>
      </w:r>
    </w:p>
    <w:p w14:paraId="2943EFC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Batsman.h"</w:t>
      </w:r>
    </w:p>
    <w:p w14:paraId="2E53829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Allrounder.h"</w:t>
      </w:r>
    </w:p>
    <w:p w14:paraId="54C66D2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14:paraId="5B56E3E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F73357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1D6264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F87B07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in()</w:t>
      </w:r>
    </w:p>
    <w:p w14:paraId="538A698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FFF29C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system(</w:t>
      </w:r>
      <w:r>
        <w:rPr>
          <w:rFonts w:ascii="Consolas" w:hAnsi="Consolas" w:cs="Consolas"/>
          <w:color w:val="A31515"/>
          <w:sz w:val="19"/>
          <w:szCs w:val="19"/>
        </w:rPr>
        <w:t>"color 0A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AF2609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hoice;</w:t>
      </w:r>
    </w:p>
    <w:p w14:paraId="3F6FEAE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n;</w:t>
      </w:r>
    </w:p>
    <w:p w14:paraId="4393715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0A70E7A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:</w:t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             ***Welcome to Pakistan Sports Board***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8730C7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ress 1 to display previous record of all Football Players: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0B115A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ress 2 to display previous record of all cricketers: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4998AC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ress 3 to enter Record of Football players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16CE01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ress 4 to enter record of Cricketers which includes Bowler,Batsman and Allrounders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8DD7AE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in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choice;</w:t>
      </w:r>
    </w:p>
    <w:p w14:paraId="03C060F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witch</w:t>
      </w:r>
      <w:r>
        <w:rPr>
          <w:rFonts w:ascii="Consolas" w:hAnsi="Consolas" w:cs="Consolas"/>
          <w:color w:val="000000"/>
          <w:sz w:val="19"/>
          <w:szCs w:val="19"/>
        </w:rPr>
        <w:t xml:space="preserve"> (choice)</w:t>
      </w:r>
    </w:p>
    <w:p w14:paraId="06537E1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4C18832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ase</w:t>
      </w:r>
      <w:r>
        <w:rPr>
          <w:rFonts w:ascii="Consolas" w:hAnsi="Consolas" w:cs="Consolas"/>
          <w:color w:val="000000"/>
          <w:sz w:val="19"/>
          <w:szCs w:val="19"/>
        </w:rPr>
        <w:t xml:space="preserve"> 1:</w:t>
      </w:r>
    </w:p>
    <w:p w14:paraId="636C70B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522D1ED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             ** Welcome To Football Division of PSB***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805937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Following players are regidtered in PSB at this time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8F8441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Footballer</w:t>
      </w:r>
      <w:r>
        <w:rPr>
          <w:rFonts w:ascii="Consolas" w:hAnsi="Consolas" w:cs="Consolas"/>
          <w:color w:val="000000"/>
          <w:sz w:val="19"/>
          <w:szCs w:val="19"/>
        </w:rPr>
        <w:t xml:space="preserve"> F1;</w:t>
      </w:r>
    </w:p>
    <w:p w14:paraId="675998E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F1.show();</w:t>
      </w:r>
    </w:p>
    <w:p w14:paraId="734B885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33BA7B2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goto</w:t>
      </w:r>
      <w:r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14:paraId="141433B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66106FB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ase</w:t>
      </w:r>
      <w:r>
        <w:rPr>
          <w:rFonts w:ascii="Consolas" w:hAnsi="Consolas" w:cs="Consolas"/>
          <w:color w:val="000000"/>
          <w:sz w:val="19"/>
          <w:szCs w:val="19"/>
        </w:rPr>
        <w:t xml:space="preserve"> 2:</w:t>
      </w:r>
    </w:p>
    <w:p w14:paraId="1F9B55F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253EAAD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             **Welcome to Cricket Division of PSB**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02C00F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- Following players are registered with PSB at this time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32D28C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Cricketer</w:t>
      </w:r>
      <w:r>
        <w:rPr>
          <w:rFonts w:ascii="Consolas" w:hAnsi="Consolas" w:cs="Consolas"/>
          <w:color w:val="000000"/>
          <w:sz w:val="19"/>
          <w:szCs w:val="19"/>
        </w:rPr>
        <w:t xml:space="preserve"> CC;</w:t>
      </w:r>
    </w:p>
    <w:p w14:paraId="5681D3E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CC.show();</w:t>
      </w:r>
    </w:p>
    <w:p w14:paraId="4DABF41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58BF79F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goto</w:t>
      </w:r>
      <w:r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14:paraId="44B68BE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2A2256A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ase</w:t>
      </w:r>
      <w:r>
        <w:rPr>
          <w:rFonts w:ascii="Consolas" w:hAnsi="Consolas" w:cs="Consolas"/>
          <w:color w:val="000000"/>
          <w:sz w:val="19"/>
          <w:szCs w:val="19"/>
        </w:rPr>
        <w:t xml:space="preserve"> 3:</w:t>
      </w:r>
    </w:p>
    <w:p w14:paraId="02639C9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427BF93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             **Footallers Record System**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915A0E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kindly enter the requested Data for Football players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DCBC06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Footballer</w:t>
      </w:r>
      <w:r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14:paraId="4CA0DF2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  <w:t>F.getdata();</w:t>
      </w:r>
    </w:p>
    <w:p w14:paraId="529D835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      *Displaying Footballer's Data: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FC4152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14:paraId="206BE7F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Goals average of this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F.computeave();</w:t>
      </w:r>
    </w:p>
    <w:p w14:paraId="66AD9E5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2DA0DD6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goto</w:t>
      </w:r>
      <w:r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14:paraId="0F5B8CA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6304F7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46647B4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17DAAC8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ase</w:t>
      </w:r>
      <w:r>
        <w:rPr>
          <w:rFonts w:ascii="Consolas" w:hAnsi="Consolas" w:cs="Consolas"/>
          <w:color w:val="000000"/>
          <w:sz w:val="19"/>
          <w:szCs w:val="19"/>
        </w:rPr>
        <w:t xml:space="preserve"> 4:</w:t>
      </w:r>
    </w:p>
    <w:p w14:paraId="3B19D7C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6977456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             **Cricketers Record System**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FAF74E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wish;</w:t>
      </w:r>
    </w:p>
    <w:p w14:paraId="2923FFD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ress 1 for Bowler - 2 for Batsman - 3 for Allrounder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51A604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in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wish;</w:t>
      </w:r>
    </w:p>
    <w:p w14:paraId="3FEC4BB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wish == 1)</w:t>
      </w:r>
    </w:p>
    <w:p w14:paraId="6721E06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19ABCF3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- Enter requested data for Bolwer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F38BF4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Bowler</w:t>
      </w:r>
      <w:r>
        <w:rPr>
          <w:rFonts w:ascii="Consolas" w:hAnsi="Consolas" w:cs="Consolas"/>
          <w:color w:val="000000"/>
          <w:sz w:val="19"/>
          <w:szCs w:val="19"/>
        </w:rPr>
        <w:t xml:space="preserve"> B;</w:t>
      </w:r>
    </w:p>
    <w:p w14:paraId="6F0FDCC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B.getdata();</w:t>
      </w:r>
    </w:p>
    <w:p w14:paraId="4E95255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-Displaying Player's Record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AC6683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B;</w:t>
      </w:r>
    </w:p>
    <w:p w14:paraId="389948F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Wickets average of this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B.computeave();</w:t>
      </w:r>
    </w:p>
    <w:p w14:paraId="6B90378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16AEA75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goto</w:t>
      </w:r>
      <w:r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14:paraId="4557372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3DECD9D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wish == 2)</w:t>
      </w:r>
    </w:p>
    <w:p w14:paraId="426E102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136E9C7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- Enter requested data for Batsman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5750AC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Batsman</w:t>
      </w:r>
      <w:r>
        <w:rPr>
          <w:rFonts w:ascii="Consolas" w:hAnsi="Consolas" w:cs="Consolas"/>
          <w:color w:val="000000"/>
          <w:sz w:val="19"/>
          <w:szCs w:val="19"/>
        </w:rPr>
        <w:t xml:space="preserve"> BT;</w:t>
      </w:r>
    </w:p>
    <w:p w14:paraId="462A1DD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BT.getdata();</w:t>
      </w:r>
    </w:p>
    <w:p w14:paraId="58C7ED3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-Displaying Player's Record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8E4399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6820AD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BT;</w:t>
      </w:r>
    </w:p>
    <w:p w14:paraId="35E650F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Score/Runs average of this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BT.computeave()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5FBCE76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goto</w:t>
      </w:r>
      <w:r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14:paraId="6D07165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43EFF37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wish == 3)</w:t>
      </w:r>
    </w:p>
    <w:p w14:paraId="675C3EE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58E5E48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- Enter requested data for Allrounder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67C18B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Allrounder</w:t>
      </w:r>
      <w:r>
        <w:rPr>
          <w:rFonts w:ascii="Consolas" w:hAnsi="Consolas" w:cs="Consolas"/>
          <w:color w:val="000000"/>
          <w:sz w:val="19"/>
          <w:szCs w:val="19"/>
        </w:rPr>
        <w:t xml:space="preserve"> AL;</w:t>
      </w:r>
    </w:p>
    <w:p w14:paraId="61CD9F0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Enter Data for Allround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285B2C0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AL.getdata();</w:t>
      </w:r>
    </w:p>
    <w:p w14:paraId="4CB604B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-Displaying Player's Record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DE0462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FEF7C2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AL;</w:t>
      </w:r>
    </w:p>
    <w:p w14:paraId="417A393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Allrounder's batting average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AL.computeave()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08F2899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Allrounder's bowling average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AL.</w:t>
      </w:r>
      <w:r>
        <w:rPr>
          <w:rFonts w:ascii="Consolas" w:hAnsi="Consolas" w:cs="Consolas"/>
          <w:color w:val="2B91AF"/>
          <w:sz w:val="19"/>
          <w:szCs w:val="19"/>
        </w:rPr>
        <w:t>Bowler</w:t>
      </w:r>
      <w:r>
        <w:rPr>
          <w:rFonts w:ascii="Consolas" w:hAnsi="Consolas" w:cs="Consolas"/>
          <w:color w:val="000000"/>
          <w:sz w:val="19"/>
          <w:szCs w:val="19"/>
        </w:rPr>
        <w:t xml:space="preserve">::computeave()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5B94403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goto</w:t>
      </w:r>
      <w:r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14:paraId="616F5A5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07E97A7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230C36A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fault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269924B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You have entered invalid choice! Try again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C236DD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goto</w:t>
      </w:r>
      <w:r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14:paraId="563951E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7008F13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21B08C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</w:p>
    <w:p w14:paraId="022C718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system(</w:t>
      </w:r>
      <w:r>
        <w:rPr>
          <w:rFonts w:ascii="Consolas" w:hAnsi="Consolas" w:cs="Consolas"/>
          <w:color w:val="A31515"/>
          <w:sz w:val="19"/>
          <w:szCs w:val="19"/>
        </w:rPr>
        <w:t>"pause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E0BA9C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14:paraId="207CDC1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62C3134" w14:textId="7D448674" w:rsidR="003562F5" w:rsidRDefault="00F9738C" w:rsidP="00F9738C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8E70601" w14:textId="61DE2390" w:rsidR="00F9738C" w:rsidRDefault="00F9738C" w:rsidP="00F9738C">
      <w:pPr>
        <w:rPr>
          <w:rFonts w:ascii="Consolas" w:hAnsi="Consolas" w:cs="Consolas"/>
          <w:color w:val="000000"/>
          <w:sz w:val="19"/>
          <w:szCs w:val="19"/>
        </w:rPr>
      </w:pPr>
    </w:p>
    <w:p w14:paraId="220724EE" w14:textId="78A1305F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  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implementation.cpp</w:t>
      </w:r>
    </w:p>
    <w:p w14:paraId="6FF380E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pragma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nce</w:t>
      </w:r>
    </w:p>
    <w:p w14:paraId="6BA4266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14:paraId="1362489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conio.h&gt;</w:t>
      </w:r>
    </w:p>
    <w:p w14:paraId="3C867BA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14:paraId="0E4195A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fstream&gt;</w:t>
      </w:r>
    </w:p>
    <w:p w14:paraId="0515CF3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Sportsman.h"</w:t>
      </w:r>
    </w:p>
    <w:p w14:paraId="30BABA9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Footballer.h"</w:t>
      </w:r>
    </w:p>
    <w:p w14:paraId="0694C4E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Cricketer.h"</w:t>
      </w:r>
    </w:p>
    <w:p w14:paraId="1453163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Bowler.h"</w:t>
      </w:r>
    </w:p>
    <w:p w14:paraId="5288AB6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Batsman.h"</w:t>
      </w:r>
    </w:p>
    <w:p w14:paraId="602368D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Allrounder.h"</w:t>
      </w:r>
    </w:p>
    <w:p w14:paraId="4979568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14:paraId="4EF90D6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384D1A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Sportsman</w:t>
      </w:r>
      <w:r>
        <w:rPr>
          <w:rFonts w:ascii="Consolas" w:hAnsi="Consolas" w:cs="Consolas"/>
          <w:color w:val="000000"/>
          <w:sz w:val="19"/>
          <w:szCs w:val="19"/>
        </w:rPr>
        <w:t>::Sportsman()</w:t>
      </w:r>
    </w:p>
    <w:p w14:paraId="596C09A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0BBFE0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firstname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70E082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lastname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05B61F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matchesplayed = 0;</w:t>
      </w:r>
    </w:p>
    <w:p w14:paraId="6CC9F12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A348C3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Sportsman</w:t>
      </w:r>
      <w:r>
        <w:rPr>
          <w:rFonts w:ascii="Consolas" w:hAnsi="Consolas" w:cs="Consolas"/>
          <w:color w:val="000000"/>
          <w:sz w:val="19"/>
          <w:szCs w:val="19"/>
        </w:rPr>
        <w:t>::Sportsman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L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P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CF4760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961703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firstname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N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A19ECB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lastname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LN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F9B8F2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matchesplayed = </w:t>
      </w:r>
      <w:r>
        <w:rPr>
          <w:rFonts w:ascii="Consolas" w:hAnsi="Consolas" w:cs="Consolas"/>
          <w:color w:val="808080"/>
          <w:sz w:val="19"/>
          <w:szCs w:val="19"/>
        </w:rPr>
        <w:t>MP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DD0E25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1878BB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portsman::getdata()</w:t>
      </w:r>
    </w:p>
    <w:p w14:paraId="2807546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C3DCF5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Enter Firstname of player: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A48AB0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in &gt;&gt; firstname;</w:t>
      </w:r>
    </w:p>
    <w:p w14:paraId="40D604A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Enter Lastname of player: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D7C939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in &gt;&gt; lastname;</w:t>
      </w:r>
    </w:p>
    <w:p w14:paraId="5F35FDE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Enter Total number of matches played: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55AC49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in &gt;&gt; matchesplayed;</w:t>
      </w:r>
    </w:p>
    <w:p w14:paraId="763397E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456B58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portsman::display()</w:t>
      </w:r>
    </w:p>
    <w:p w14:paraId="7D7FFD8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22ED27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First name: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firstname &lt;&lt; endl;</w:t>
      </w:r>
    </w:p>
    <w:p w14:paraId="494C89E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Last name: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lastname &lt;&lt; endl;</w:t>
      </w:r>
    </w:p>
    <w:p w14:paraId="1852392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Matches played: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matchesplayed &lt;&lt; endl;</w:t>
      </w:r>
    </w:p>
    <w:p w14:paraId="2566904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AB93C0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ootballer::Footballer()</w:t>
      </w:r>
    </w:p>
    <w:p w14:paraId="5F416CC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BF7E98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team =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0C615C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goals = 0;</w:t>
      </w:r>
    </w:p>
    <w:p w14:paraId="6A3EC01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position = 0;</w:t>
      </w:r>
    </w:p>
    <w:p w14:paraId="045B5CA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FFDBAD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Footballer::Footballer(string FN, string LN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P, string TM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G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P) :Sportsman(FN, LN, MP)</w:t>
      </w:r>
    </w:p>
    <w:p w14:paraId="03F5E45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>{</w:t>
      </w:r>
    </w:p>
    <w:p w14:paraId="0B447D8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eam = TM;</w:t>
      </w:r>
    </w:p>
    <w:p w14:paraId="5D8F3FF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goals = G;</w:t>
      </w:r>
    </w:p>
    <w:p w14:paraId="5B959D8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position = P;</w:t>
      </w:r>
    </w:p>
    <w:p w14:paraId="15C82F3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BC8F4A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Footballer::getdata()</w:t>
      </w:r>
    </w:p>
    <w:p w14:paraId="275F6F8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3478B3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Sportsman::getdata();</w:t>
      </w:r>
    </w:p>
    <w:p w14:paraId="3AB423F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Enter Footballer's Team: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BD42E3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in &gt;&gt; team;</w:t>
      </w:r>
    </w:p>
    <w:p w14:paraId="05FDE76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Enter Total Goals of player: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8A1F6D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in &gt;&gt; goals;</w:t>
      </w:r>
    </w:p>
    <w:p w14:paraId="78883D7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Enter position of player in Team: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DAB25F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in &gt;&gt; position;</w:t>
      </w:r>
    </w:p>
    <w:p w14:paraId="49DD75C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FFC8B2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Footballer::show()</w:t>
      </w:r>
    </w:p>
    <w:p w14:paraId="2673C0B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41B5335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fstream file;</w:t>
      </w:r>
    </w:p>
    <w:p w14:paraId="5F7FDBB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file.open(</w:t>
      </w:r>
      <w:r>
        <w:rPr>
          <w:rFonts w:ascii="Consolas" w:hAnsi="Consolas" w:cs="Consolas"/>
          <w:color w:val="A31515"/>
          <w:sz w:val="19"/>
          <w:szCs w:val="19"/>
        </w:rPr>
        <w:t>"Football.txt"</w:t>
      </w:r>
      <w:r>
        <w:rPr>
          <w:rFonts w:ascii="Consolas" w:hAnsi="Consolas" w:cs="Consolas"/>
          <w:color w:val="000000"/>
          <w:sz w:val="19"/>
          <w:szCs w:val="19"/>
        </w:rPr>
        <w:t>, ios::in);</w:t>
      </w:r>
    </w:p>
    <w:p w14:paraId="471DA58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file)</w:t>
      </w:r>
    </w:p>
    <w:p w14:paraId="5764B51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4D83126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tring a;</w:t>
      </w:r>
    </w:p>
    <w:p w14:paraId="386619B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!file.eof())</w:t>
      </w:r>
    </w:p>
    <w:p w14:paraId="3FF4631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1D89F6E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tring s;</w:t>
      </w:r>
    </w:p>
    <w:p w14:paraId="50D26A7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getline(file, s);</w:t>
      </w:r>
    </w:p>
    <w:p w14:paraId="334C247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cout &lt;&lt; s &lt;&lt; endl;</w:t>
      </w:r>
    </w:p>
    <w:p w14:paraId="0B1EAD2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32E5DAE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370AD38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file.close();</w:t>
      </w:r>
    </w:p>
    <w:p w14:paraId="35621AE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FAE7AC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Footballer::computeave()</w:t>
      </w:r>
    </w:p>
    <w:p w14:paraId="33A968A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0521B82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ve;</w:t>
      </w:r>
    </w:p>
    <w:p w14:paraId="79A1601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ave = goals / matchesplayed;</w:t>
      </w:r>
    </w:p>
    <w:p w14:paraId="3EF0429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ave;</w:t>
      </w:r>
    </w:p>
    <w:p w14:paraId="2237C55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099972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Cricketer::Cricketer()</w:t>
      </w:r>
    </w:p>
    <w:p w14:paraId="2F49A8F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7E4AD4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team =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AD76B0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runs = 0;</w:t>
      </w:r>
    </w:p>
    <w:p w14:paraId="1532ED2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DBFB3D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Cricketer::Cricketer(string FN, string LN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P, string CTM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RNS) :Sportsman(FN, LN, MP)</w:t>
      </w:r>
    </w:p>
    <w:p w14:paraId="1E627F4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43B936D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team = CTM;</w:t>
      </w:r>
    </w:p>
    <w:p w14:paraId="33796F2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runs = RNS;</w:t>
      </w:r>
    </w:p>
    <w:p w14:paraId="54A9387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AE7907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ricketer::getdata()</w:t>
      </w:r>
    </w:p>
    <w:p w14:paraId="209DBBF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5E3F9B2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Sportsman::getdata();</w:t>
      </w:r>
    </w:p>
    <w:p w14:paraId="49305DD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Enter player's team: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endl;</w:t>
      </w:r>
    </w:p>
    <w:p w14:paraId="5F8CFB2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in &gt;&gt; cteam;</w:t>
      </w:r>
    </w:p>
    <w:p w14:paraId="3E8C4FF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Enter player's Total runs: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endl;</w:t>
      </w:r>
    </w:p>
    <w:p w14:paraId="27E4FBD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in &gt;&gt; runs;</w:t>
      </w:r>
    </w:p>
    <w:p w14:paraId="169F498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7D42CE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ricketer::show()</w:t>
      </w:r>
    </w:p>
    <w:p w14:paraId="21CCC0D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470DCC4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  <w:t>fstream file;</w:t>
      </w:r>
    </w:p>
    <w:p w14:paraId="7763463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file.open(</w:t>
      </w:r>
      <w:r>
        <w:rPr>
          <w:rFonts w:ascii="Consolas" w:hAnsi="Consolas" w:cs="Consolas"/>
          <w:color w:val="A31515"/>
          <w:sz w:val="19"/>
          <w:szCs w:val="19"/>
        </w:rPr>
        <w:t>"Cricket.txt"</w:t>
      </w:r>
      <w:r>
        <w:rPr>
          <w:rFonts w:ascii="Consolas" w:hAnsi="Consolas" w:cs="Consolas"/>
          <w:color w:val="000000"/>
          <w:sz w:val="19"/>
          <w:szCs w:val="19"/>
        </w:rPr>
        <w:t>, ios::in);</w:t>
      </w:r>
    </w:p>
    <w:p w14:paraId="3688A3B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file)</w:t>
      </w:r>
    </w:p>
    <w:p w14:paraId="32FC615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172F2E9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tring a;</w:t>
      </w:r>
    </w:p>
    <w:p w14:paraId="081BCEA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!file.eof())</w:t>
      </w:r>
    </w:p>
    <w:p w14:paraId="2DD35DB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20BF242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tring s;</w:t>
      </w:r>
    </w:p>
    <w:p w14:paraId="5FDAAA8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getline(file, s);</w:t>
      </w:r>
    </w:p>
    <w:p w14:paraId="62CC1BD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cout &lt;&lt; s &lt;&lt; endl;</w:t>
      </w:r>
    </w:p>
    <w:p w14:paraId="4B55B09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3163AF3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584603E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file.close();</w:t>
      </w:r>
    </w:p>
    <w:p w14:paraId="1110D23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D5C85C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ricketer::computeave()</w:t>
      </w:r>
    </w:p>
    <w:p w14:paraId="718422C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5378BE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ve;</w:t>
      </w:r>
    </w:p>
    <w:p w14:paraId="6EFE112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ave = runs / matchesplayed;</w:t>
      </w:r>
    </w:p>
    <w:p w14:paraId="23E5CE7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ave;</w:t>
      </w:r>
    </w:p>
    <w:p w14:paraId="422F042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0BEF9E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Bowler::Bowler()</w:t>
      </w:r>
    </w:p>
    <w:p w14:paraId="5984D89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58753CD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type =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4AC023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wickets = 0;</w:t>
      </w:r>
    </w:p>
    <w:p w14:paraId="75DD9FF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24FACF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Bowler::Bowler(string FN, string LN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P, string CTM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RNS, string TYP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WI) :Cricketer(FN, LN, MP, CTM, RNS)</w:t>
      </w:r>
    </w:p>
    <w:p w14:paraId="55AB438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64AEDB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type = TYP;</w:t>
      </w:r>
    </w:p>
    <w:p w14:paraId="238F0EA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wickets = WI;</w:t>
      </w:r>
    </w:p>
    <w:p w14:paraId="4231EFD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0CAD66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owler::getdata()</w:t>
      </w:r>
    </w:p>
    <w:p w14:paraId="509042A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495ABA1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ricketer::getdata();</w:t>
      </w:r>
    </w:p>
    <w:p w14:paraId="38A1FCF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Enter Bowlers's type: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endl;</w:t>
      </w:r>
    </w:p>
    <w:p w14:paraId="397360A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in &gt;&gt; type;</w:t>
      </w:r>
    </w:p>
    <w:p w14:paraId="1A50ED3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Enter Total wickets taken: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endl;</w:t>
      </w:r>
    </w:p>
    <w:p w14:paraId="2DA865E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in &gt;&gt; wickets;</w:t>
      </w:r>
    </w:p>
    <w:p w14:paraId="305A982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E8CCBD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Bowler::computeave()</w:t>
      </w:r>
    </w:p>
    <w:p w14:paraId="1A74DA9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0FF374E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ve;</w:t>
      </w:r>
    </w:p>
    <w:p w14:paraId="09D8A0C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ave = wickets / matchesplayed;</w:t>
      </w:r>
    </w:p>
    <w:p w14:paraId="569CCA7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ave;</w:t>
      </w:r>
    </w:p>
    <w:p w14:paraId="5810C8D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6F6D3F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Batsman::Batsman()</w:t>
      </w:r>
    </w:p>
    <w:p w14:paraId="162EE3C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FE6225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enturies = 0;</w:t>
      </w:r>
    </w:p>
    <w:p w14:paraId="5AC0288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8E0142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7728DE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Batsman::Batsman(string FN, string LN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P, string CTM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RNS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E) :Cricketer(FN, LN, MP, CTM, RNS)</w:t>
      </w:r>
    </w:p>
    <w:p w14:paraId="30BA164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DF49ED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enturies = CE;</w:t>
      </w:r>
    </w:p>
    <w:p w14:paraId="5C7DA4A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B223D5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B98D01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atsman::getdata()</w:t>
      </w:r>
    </w:p>
    <w:p w14:paraId="4073916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C9E7CE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  <w:t>Cricketer::getdata();</w:t>
      </w:r>
    </w:p>
    <w:p w14:paraId="572A8B4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Enter Total centuries by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endl;</w:t>
      </w:r>
    </w:p>
    <w:p w14:paraId="162CEE3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in &gt;&gt; centuries;</w:t>
      </w:r>
    </w:p>
    <w:p w14:paraId="54BB974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BA6B2A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atsman::display()</w:t>
      </w:r>
    </w:p>
    <w:p w14:paraId="05210EF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0488A4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ricketer::display();</w:t>
      </w:r>
    </w:p>
    <w:p w14:paraId="59EC95A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No of Centuries: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centuries &lt;&lt; endl;</w:t>
      </w:r>
    </w:p>
    <w:p w14:paraId="643566A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FAF153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Batsman::computeave()</w:t>
      </w:r>
    </w:p>
    <w:p w14:paraId="2ACDB9F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163402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7A1A7D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vee;</w:t>
      </w:r>
    </w:p>
    <w:p w14:paraId="1FB16E8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avee = runs / matchesplayed;</w:t>
      </w:r>
    </w:p>
    <w:p w14:paraId="74E9EF1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avee;</w:t>
      </w:r>
    </w:p>
    <w:p w14:paraId="4D85E1C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4327CF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Allrounder::Allrounder()</w:t>
      </w:r>
    </w:p>
    <w:p w14:paraId="3FF0A6A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0E366B3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Bowler::Bowler();</w:t>
      </w:r>
    </w:p>
    <w:p w14:paraId="58BB5A2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Batsman::Batsman();</w:t>
      </w:r>
    </w:p>
    <w:p w14:paraId="267E166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E2D786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Allrounder::getdata()</w:t>
      </w:r>
    </w:p>
    <w:p w14:paraId="417005B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01982D9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Bowler::getdata();</w:t>
      </w:r>
    </w:p>
    <w:p w14:paraId="4619300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Enter Total centuries by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endl;</w:t>
      </w:r>
    </w:p>
    <w:p w14:paraId="4F553FC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in &gt;&gt; centuries;</w:t>
      </w:r>
    </w:p>
    <w:p w14:paraId="147CD7E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472FF7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llrounder::computeave()</w:t>
      </w:r>
    </w:p>
    <w:p w14:paraId="1ABEAC6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FE8CC2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vee;</w:t>
      </w:r>
    </w:p>
    <w:p w14:paraId="40ECBAC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avee = Bowler::runs / Bowler::matchesplayed;</w:t>
      </w:r>
    </w:p>
    <w:p w14:paraId="54C535A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avee;</w:t>
      </w:r>
    </w:p>
    <w:p w14:paraId="5AC99376" w14:textId="3892F9E7" w:rsidR="00F9738C" w:rsidRDefault="00F9738C" w:rsidP="00F9738C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989DEBE" w14:textId="39331855" w:rsidR="00F9738C" w:rsidRDefault="00F9738C" w:rsidP="00F9738C">
      <w:pPr>
        <w:rPr>
          <w:rFonts w:ascii="Consolas" w:hAnsi="Consolas" w:cs="Consolas"/>
          <w:color w:val="000000"/>
          <w:sz w:val="19"/>
          <w:szCs w:val="19"/>
        </w:rPr>
      </w:pPr>
    </w:p>
    <w:p w14:paraId="783951B6" w14:textId="522D0FE3" w:rsidR="00F9738C" w:rsidRDefault="00F9738C" w:rsidP="00F9738C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Sportsman.h</w:t>
      </w:r>
    </w:p>
    <w:p w14:paraId="356BEE4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pragma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nce</w:t>
      </w:r>
    </w:p>
    <w:p w14:paraId="08A20EB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14:paraId="4C1B36E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conio.h&gt;</w:t>
      </w:r>
    </w:p>
    <w:p w14:paraId="4B1727F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14:paraId="52662BD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fstream&gt;</w:t>
      </w:r>
    </w:p>
    <w:p w14:paraId="34ABC40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14:paraId="3C8BDE8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CE43A9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portsman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14:paraId="3AA91F2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otected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051DFD8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firstname;</w:t>
      </w:r>
    </w:p>
    <w:p w14:paraId="6A9316E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lastname;</w:t>
      </w:r>
    </w:p>
    <w:p w14:paraId="27E1877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tchesplayed;</w:t>
      </w:r>
    </w:p>
    <w:p w14:paraId="1217806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2AA5DFE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Sportsman();</w:t>
      </w:r>
    </w:p>
    <w:p w14:paraId="388AD39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getdata();</w:t>
      </w:r>
    </w:p>
    <w:p w14:paraId="40E436A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0E12572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Sportsman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L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P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0A53D0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0E22ACD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display();</w:t>
      </w:r>
    </w:p>
    <w:p w14:paraId="634DFE5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42230C9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FF"/>
          <w:sz w:val="19"/>
          <w:szCs w:val="19"/>
        </w:rPr>
        <w:t>virtu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omputeave() = 0;</w:t>
      </w:r>
    </w:p>
    <w:p w14:paraId="55A71DE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14:paraId="0732017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5C7508E" w14:textId="507E462E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                                        Footballer.h</w:t>
      </w:r>
    </w:p>
    <w:p w14:paraId="4255DE8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pragma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nce</w:t>
      </w:r>
    </w:p>
    <w:p w14:paraId="7346D6F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14:paraId="7FB2314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conio.h&gt;</w:t>
      </w:r>
    </w:p>
    <w:p w14:paraId="72193F6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14:paraId="4DA1CDF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fstream&gt;</w:t>
      </w:r>
    </w:p>
    <w:p w14:paraId="5368946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Sportsman.h"</w:t>
      </w:r>
    </w:p>
    <w:p w14:paraId="6E128C1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14:paraId="5895F3B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BB2F8A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otballer</w:t>
      </w:r>
      <w:r>
        <w:rPr>
          <w:rFonts w:ascii="Consolas" w:hAnsi="Consolas" w:cs="Consolas"/>
          <w:color w:val="000000"/>
          <w:sz w:val="19"/>
          <w:szCs w:val="19"/>
        </w:rPr>
        <w:t xml:space="preserve"> :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portsman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14:paraId="6BFA550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otected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7D9D652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team;</w:t>
      </w:r>
    </w:p>
    <w:p w14:paraId="1A3F7BF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goals;</w:t>
      </w:r>
    </w:p>
    <w:p w14:paraId="1084708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position;</w:t>
      </w:r>
    </w:p>
    <w:p w14:paraId="43DCC54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0789FCE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Footballer();</w:t>
      </w:r>
    </w:p>
    <w:p w14:paraId="53B8134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7C8006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getdata();</w:t>
      </w:r>
    </w:p>
    <w:p w14:paraId="2EC3599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74FB85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860937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Footballer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L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P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TM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G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P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C06013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D6A662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rien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ostream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008080"/>
          <w:sz w:val="19"/>
          <w:szCs w:val="19"/>
        </w:rPr>
        <w:t>operator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ostream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otballer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5DE2D6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5780A1A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CC690A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Full name of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 xml:space="preserve">.firstnam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 xml:space="preserve">.lastnam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68A95D9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Total matches played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 xml:space="preserve">.matchesplayed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4477755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ayer's Team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 xml:space="preserve">.team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Total Goals by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 xml:space="preserve">.goals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35DD798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ayer's position in Team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 xml:space="preserve">.position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0C8AF6C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A28CFA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AB34AC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6B49947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0D11B4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how();</w:t>
      </w:r>
    </w:p>
    <w:p w14:paraId="710F62D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650480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omputeave();</w:t>
      </w:r>
    </w:p>
    <w:p w14:paraId="00E7D2B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588C7E4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0D5D0B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14:paraId="175733AC" w14:textId="181B54D9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B92C6CC" w14:textId="78E16243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983A2BE" w14:textId="4A073D59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2C94F95" w14:textId="4FFECF36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D601A6A" w14:textId="6AE23F81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4AB2064" w14:textId="34065ECA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36F49A4" w14:textId="0E258295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                                              Cricketer.h</w:t>
      </w:r>
    </w:p>
    <w:p w14:paraId="2F9E348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pragma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nce</w:t>
      </w:r>
    </w:p>
    <w:p w14:paraId="6351B45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14:paraId="507F9E1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conio.h&gt;</w:t>
      </w:r>
    </w:p>
    <w:p w14:paraId="4AE1565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14:paraId="41BAFE7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fstream&gt;</w:t>
      </w:r>
    </w:p>
    <w:p w14:paraId="3DC1A69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Sportsman.h"</w:t>
      </w:r>
    </w:p>
    <w:p w14:paraId="492032D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14:paraId="734B28F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570454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ricketer</w:t>
      </w:r>
      <w:r>
        <w:rPr>
          <w:rFonts w:ascii="Consolas" w:hAnsi="Consolas" w:cs="Consolas"/>
          <w:color w:val="000000"/>
          <w:sz w:val="19"/>
          <w:szCs w:val="19"/>
        </w:rPr>
        <w:t xml:space="preserve"> :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Sportsman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14:paraId="5F1FA19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otected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5B8813E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cteam;</w:t>
      </w:r>
    </w:p>
    <w:p w14:paraId="0E702EC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runs;</w:t>
      </w:r>
    </w:p>
    <w:p w14:paraId="00C05CE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6EB9732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ricketer();</w:t>
      </w:r>
    </w:p>
    <w:p w14:paraId="5B84239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7757587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getdata();</w:t>
      </w:r>
    </w:p>
    <w:p w14:paraId="6CE98E9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570F398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Cricketer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L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P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CTM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RNS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E1DC1D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56A1FC8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rien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ostream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008080"/>
          <w:sz w:val="19"/>
          <w:szCs w:val="19"/>
        </w:rPr>
        <w:t>operator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ostream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ricketer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C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F6142C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714B723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66931A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Full name of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C</w:t>
      </w:r>
      <w:r>
        <w:rPr>
          <w:rFonts w:ascii="Consolas" w:hAnsi="Consolas" w:cs="Consolas"/>
          <w:color w:val="000000"/>
          <w:sz w:val="19"/>
          <w:szCs w:val="19"/>
        </w:rPr>
        <w:t xml:space="preserve">.firstnam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C</w:t>
      </w:r>
      <w:r>
        <w:rPr>
          <w:rFonts w:ascii="Consolas" w:hAnsi="Consolas" w:cs="Consolas"/>
          <w:color w:val="000000"/>
          <w:sz w:val="19"/>
          <w:szCs w:val="19"/>
        </w:rPr>
        <w:t xml:space="preserve">.lastnam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3CA2716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Total matches played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C</w:t>
      </w:r>
      <w:r>
        <w:rPr>
          <w:rFonts w:ascii="Consolas" w:hAnsi="Consolas" w:cs="Consolas"/>
          <w:color w:val="000000"/>
          <w:sz w:val="19"/>
          <w:szCs w:val="19"/>
        </w:rPr>
        <w:t xml:space="preserve">.matchesplayed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3EE5CDB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ayer's team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C</w:t>
      </w:r>
      <w:r>
        <w:rPr>
          <w:rFonts w:ascii="Consolas" w:hAnsi="Consolas" w:cs="Consolas"/>
          <w:color w:val="000000"/>
          <w:sz w:val="19"/>
          <w:szCs w:val="19"/>
        </w:rPr>
        <w:t xml:space="preserve">.cteam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1110E58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Total runs by the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C</w:t>
      </w:r>
      <w:r>
        <w:rPr>
          <w:rFonts w:ascii="Consolas" w:hAnsi="Consolas" w:cs="Consolas"/>
          <w:color w:val="000000"/>
          <w:sz w:val="19"/>
          <w:szCs w:val="19"/>
        </w:rPr>
        <w:t xml:space="preserve">.runs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5041566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59CDE1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E014AC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329DE10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how();</w:t>
      </w:r>
    </w:p>
    <w:p w14:paraId="6DCF6AC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493FC02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omputeave();</w:t>
      </w:r>
    </w:p>
    <w:p w14:paraId="2DBADDF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74E187F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14:paraId="500F480C" w14:textId="28FFAF11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3EBF39E" w14:textId="3DEDE970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B213D09" w14:textId="761F1E16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                                         Bowler.h</w:t>
      </w:r>
    </w:p>
    <w:p w14:paraId="229069C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pragma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nce</w:t>
      </w:r>
    </w:p>
    <w:p w14:paraId="1937B9C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14:paraId="09DF257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conio.h&gt;</w:t>
      </w:r>
    </w:p>
    <w:p w14:paraId="50AD311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14:paraId="1F40A6D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fstream&gt;</w:t>
      </w:r>
    </w:p>
    <w:p w14:paraId="0E4DEA3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Sportsman.h"</w:t>
      </w:r>
    </w:p>
    <w:p w14:paraId="5E1E09F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Cricketer.h"</w:t>
      </w:r>
    </w:p>
    <w:p w14:paraId="4171B42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14:paraId="4219316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B8A2D1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Bowler</w:t>
      </w:r>
      <w:r>
        <w:rPr>
          <w:rFonts w:ascii="Consolas" w:hAnsi="Consolas" w:cs="Consolas"/>
          <w:color w:val="000000"/>
          <w:sz w:val="19"/>
          <w:szCs w:val="19"/>
        </w:rPr>
        <w:t xml:space="preserve"> :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ricketer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14:paraId="5EEFB26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otected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2C9CE3D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type;</w:t>
      </w:r>
    </w:p>
    <w:p w14:paraId="19DDFD6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wickets;</w:t>
      </w:r>
    </w:p>
    <w:p w14:paraId="744E749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00DC86F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  <w:t>Bowler();</w:t>
      </w:r>
    </w:p>
    <w:p w14:paraId="2732D38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63E8B58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getdata();</w:t>
      </w:r>
    </w:p>
    <w:p w14:paraId="718A0F0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5870044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Bowler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L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P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CTM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RNS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TYP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WI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C618F4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25C2956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rien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ostream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008080"/>
          <w:sz w:val="19"/>
          <w:szCs w:val="19"/>
        </w:rPr>
        <w:t>operator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ostream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Bowler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4EB290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3C91AE6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BDBD25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Full name of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 xml:space="preserve">.firstnam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 xml:space="preserve">.lastnam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7B20832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Total matches played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 xml:space="preserve">.matchesplayed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2953860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ayer's Team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 xml:space="preserve">.cteam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Total runs by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 xml:space="preserve">.runs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044A33F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Bowler's Type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 xml:space="preserve">.typ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2DB8F1D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Wickets taken in care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 xml:space="preserve">.wickets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2B2172E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D43016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E99D0A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7DE6FA7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122EED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4305DB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E88A34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omputeave();</w:t>
      </w:r>
    </w:p>
    <w:p w14:paraId="3AEDAF0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4B610C5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52258A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14:paraId="22D229CE" w14:textId="4E3F9861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8C5B021" w14:textId="5302DB99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FAF4EEE" w14:textId="65B8317C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                                         Batsman.h</w:t>
      </w:r>
    </w:p>
    <w:p w14:paraId="7A882D8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pragma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nce</w:t>
      </w:r>
    </w:p>
    <w:p w14:paraId="5548289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14:paraId="4C4A869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conio.h&gt;</w:t>
      </w:r>
    </w:p>
    <w:p w14:paraId="621954B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14:paraId="00D4143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fstream&gt;</w:t>
      </w:r>
    </w:p>
    <w:p w14:paraId="6317BDF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Sportsman.h"</w:t>
      </w:r>
    </w:p>
    <w:p w14:paraId="20DEC97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Cricketer.h"</w:t>
      </w:r>
    </w:p>
    <w:p w14:paraId="1DE3329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14:paraId="3018C7B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1B175F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Batsman</w:t>
      </w:r>
      <w:r>
        <w:rPr>
          <w:rFonts w:ascii="Consolas" w:hAnsi="Consolas" w:cs="Consolas"/>
          <w:color w:val="000000"/>
          <w:sz w:val="19"/>
          <w:szCs w:val="19"/>
        </w:rPr>
        <w:t xml:space="preserve"> :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ricketer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14:paraId="5006719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otected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223FD1C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enturies;</w:t>
      </w:r>
    </w:p>
    <w:p w14:paraId="055F435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32A7331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Batsman();</w:t>
      </w:r>
    </w:p>
    <w:p w14:paraId="536045C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2F61111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getdata();</w:t>
      </w:r>
    </w:p>
    <w:p w14:paraId="39D9BBF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710C719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rien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ostream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008080"/>
          <w:sz w:val="19"/>
          <w:szCs w:val="19"/>
        </w:rPr>
        <w:t>operator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ostream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Batsman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BT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56F2BB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14ECCE3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BB0F44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Full name of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T</w:t>
      </w:r>
      <w:r>
        <w:rPr>
          <w:rFonts w:ascii="Consolas" w:hAnsi="Consolas" w:cs="Consolas"/>
          <w:color w:val="000000"/>
          <w:sz w:val="19"/>
          <w:szCs w:val="19"/>
        </w:rPr>
        <w:t xml:space="preserve">.firstnam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T</w:t>
      </w:r>
      <w:r>
        <w:rPr>
          <w:rFonts w:ascii="Consolas" w:hAnsi="Consolas" w:cs="Consolas"/>
          <w:color w:val="000000"/>
          <w:sz w:val="19"/>
          <w:szCs w:val="19"/>
        </w:rPr>
        <w:t xml:space="preserve">.lastnam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2E98BDE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Total matches played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T</w:t>
      </w:r>
      <w:r>
        <w:rPr>
          <w:rFonts w:ascii="Consolas" w:hAnsi="Consolas" w:cs="Consolas"/>
          <w:color w:val="000000"/>
          <w:sz w:val="19"/>
          <w:szCs w:val="19"/>
        </w:rPr>
        <w:t xml:space="preserve">.matchesplayed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34BB47C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ayer's Team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T</w:t>
      </w:r>
      <w:r>
        <w:rPr>
          <w:rFonts w:ascii="Consolas" w:hAnsi="Consolas" w:cs="Consolas"/>
          <w:color w:val="000000"/>
          <w:sz w:val="19"/>
          <w:szCs w:val="19"/>
        </w:rPr>
        <w:t xml:space="preserve">.cteam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Total runs by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T</w:t>
      </w:r>
      <w:r>
        <w:rPr>
          <w:rFonts w:ascii="Consolas" w:hAnsi="Consolas" w:cs="Consolas"/>
          <w:color w:val="000000"/>
          <w:sz w:val="19"/>
          <w:szCs w:val="19"/>
        </w:rPr>
        <w:t xml:space="preserve">.runs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0FBC66F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Total centuries by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T</w:t>
      </w:r>
      <w:r>
        <w:rPr>
          <w:rFonts w:ascii="Consolas" w:hAnsi="Consolas" w:cs="Consolas"/>
          <w:color w:val="000000"/>
          <w:sz w:val="19"/>
          <w:szCs w:val="19"/>
        </w:rPr>
        <w:t xml:space="preserve">.centuries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49C7FAB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7EADDA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8473ED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5041B34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Batsman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L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P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CTM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RNS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CE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386FB4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6C63199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display();</w:t>
      </w:r>
    </w:p>
    <w:p w14:paraId="30D9187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138D1F19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omputeave();</w:t>
      </w:r>
    </w:p>
    <w:p w14:paraId="27EEB19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0B1FA77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14:paraId="664F4480" w14:textId="47567AE3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5BB53459" w14:textId="51A62B06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ECD6636" w14:textId="303CC451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                                           Allrounder.h</w:t>
      </w:r>
    </w:p>
    <w:p w14:paraId="58DEF95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pragma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nce</w:t>
      </w:r>
    </w:p>
    <w:p w14:paraId="7D112B8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14:paraId="16BF52C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conio.h&gt;</w:t>
      </w:r>
    </w:p>
    <w:p w14:paraId="44D75E74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14:paraId="154F70E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&lt;fstream&gt;</w:t>
      </w:r>
    </w:p>
    <w:p w14:paraId="23AAB21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Sportsman.h"</w:t>
      </w:r>
    </w:p>
    <w:p w14:paraId="66801A3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Cricketer.h"</w:t>
      </w:r>
    </w:p>
    <w:p w14:paraId="5B7995D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Bowler.h"</w:t>
      </w:r>
    </w:p>
    <w:p w14:paraId="6276B40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A31515"/>
          <w:sz w:val="19"/>
          <w:szCs w:val="19"/>
        </w:rPr>
        <w:t>"Batsman.h"</w:t>
      </w:r>
    </w:p>
    <w:p w14:paraId="7EE600C1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std;</w:t>
      </w:r>
    </w:p>
    <w:p w14:paraId="58B7E87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25F17B2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Allrounder</w:t>
      </w:r>
      <w:r>
        <w:rPr>
          <w:rFonts w:ascii="Consolas" w:hAnsi="Consolas" w:cs="Consolas"/>
          <w:color w:val="000000"/>
          <w:sz w:val="19"/>
          <w:szCs w:val="19"/>
        </w:rPr>
        <w:t xml:space="preserve"> :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Bowler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Batsman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14:paraId="351CCD0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2CF326D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Allrounder();</w:t>
      </w:r>
    </w:p>
    <w:p w14:paraId="0725EC0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54DBE3C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2BDA44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getdata();</w:t>
      </w:r>
    </w:p>
    <w:p w14:paraId="10541BF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05C1F3AE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rien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ostream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008080"/>
          <w:sz w:val="19"/>
          <w:szCs w:val="19"/>
        </w:rPr>
        <w:t>operator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ostream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Allrounder</w:t>
      </w:r>
      <w:r>
        <w:rPr>
          <w:rFonts w:ascii="Consolas" w:hAnsi="Consolas" w:cs="Consolas"/>
          <w:color w:val="000000"/>
          <w:sz w:val="19"/>
          <w:szCs w:val="19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</w:rPr>
        <w:t>A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CAE13F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3D415FB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002FB0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Full name of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L</w:t>
      </w:r>
      <w:r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2B91AF"/>
          <w:sz w:val="19"/>
          <w:szCs w:val="19"/>
        </w:rPr>
        <w:t>Bowler</w:t>
      </w:r>
      <w:r>
        <w:rPr>
          <w:rFonts w:ascii="Consolas" w:hAnsi="Consolas" w:cs="Consolas"/>
          <w:color w:val="000000"/>
          <w:sz w:val="19"/>
          <w:szCs w:val="19"/>
        </w:rPr>
        <w:t xml:space="preserve">::firstnam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L</w:t>
      </w:r>
      <w:r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2B91AF"/>
          <w:sz w:val="19"/>
          <w:szCs w:val="19"/>
        </w:rPr>
        <w:t>Bowler</w:t>
      </w:r>
      <w:r>
        <w:rPr>
          <w:rFonts w:ascii="Consolas" w:hAnsi="Consolas" w:cs="Consolas"/>
          <w:color w:val="000000"/>
          <w:sz w:val="19"/>
          <w:szCs w:val="19"/>
        </w:rPr>
        <w:t xml:space="preserve">::lastnam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5D6510C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Total matches played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L</w:t>
      </w:r>
      <w:r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2B91AF"/>
          <w:sz w:val="19"/>
          <w:szCs w:val="19"/>
        </w:rPr>
        <w:t>Bowler</w:t>
      </w:r>
      <w:r>
        <w:rPr>
          <w:rFonts w:ascii="Consolas" w:hAnsi="Consolas" w:cs="Consolas"/>
          <w:color w:val="000000"/>
          <w:sz w:val="19"/>
          <w:szCs w:val="19"/>
        </w:rPr>
        <w:t xml:space="preserve">::matchesplayed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0942CA2A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Bowler Type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L</w:t>
      </w:r>
      <w:r>
        <w:rPr>
          <w:rFonts w:ascii="Consolas" w:hAnsi="Consolas" w:cs="Consolas"/>
          <w:color w:val="000000"/>
          <w:sz w:val="19"/>
          <w:szCs w:val="19"/>
        </w:rPr>
        <w:t xml:space="preserve">.typ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Total wickets taken in care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L</w:t>
      </w:r>
      <w:r>
        <w:rPr>
          <w:rFonts w:ascii="Consolas" w:hAnsi="Consolas" w:cs="Consolas"/>
          <w:color w:val="000000"/>
          <w:sz w:val="19"/>
          <w:szCs w:val="19"/>
        </w:rPr>
        <w:t xml:space="preserve">.wickets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6252757D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ayer's Team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L</w:t>
      </w:r>
      <w:r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2B91AF"/>
          <w:sz w:val="19"/>
          <w:szCs w:val="19"/>
        </w:rPr>
        <w:t>Bowler</w:t>
      </w:r>
      <w:r>
        <w:rPr>
          <w:rFonts w:ascii="Consolas" w:hAnsi="Consolas" w:cs="Consolas"/>
          <w:color w:val="000000"/>
          <w:sz w:val="19"/>
          <w:szCs w:val="19"/>
        </w:rPr>
        <w:t xml:space="preserve">::cteam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Total runs by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L</w:t>
      </w:r>
      <w:r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2B91AF"/>
          <w:sz w:val="19"/>
          <w:szCs w:val="19"/>
        </w:rPr>
        <w:t>Bowler</w:t>
      </w:r>
      <w:r>
        <w:rPr>
          <w:rFonts w:ascii="Consolas" w:hAnsi="Consolas" w:cs="Consolas"/>
          <w:color w:val="000000"/>
          <w:sz w:val="19"/>
          <w:szCs w:val="19"/>
        </w:rPr>
        <w:t xml:space="preserve">::runs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10721A26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Total centuries by player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L</w:t>
      </w:r>
      <w:r>
        <w:rPr>
          <w:rFonts w:ascii="Consolas" w:hAnsi="Consolas" w:cs="Consolas"/>
          <w:color w:val="000000"/>
          <w:sz w:val="19"/>
          <w:szCs w:val="19"/>
        </w:rPr>
        <w:t xml:space="preserve">.centuries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14:paraId="0461E03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9E2C77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output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C09F565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3517F82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Allrounder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F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LN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P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CTM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RNS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CE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TYP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WI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3972563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}</w:t>
      </w:r>
    </w:p>
    <w:p w14:paraId="08823C88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0758E0BC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omputeave();</w:t>
      </w:r>
    </w:p>
    <w:p w14:paraId="77B2500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14:paraId="0EB5248B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6478FAF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2600657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8E00250" w14:textId="77777777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14:paraId="14C56E36" w14:textId="17F1CAB8" w:rsidR="00F9738C" w:rsidRDefault="00F9738C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1FAA3FA" w14:textId="77717676" w:rsidR="00620146" w:rsidRDefault="00620146" w:rsidP="00F973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6DA7DBF" w14:textId="323056FC" w:rsidR="00620146" w:rsidRDefault="00620146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Sample Outputs</w:t>
      </w:r>
    </w:p>
    <w:p w14:paraId="0385D5EC" w14:textId="2F872DC5" w:rsidR="00620146" w:rsidRDefault="00620146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Front Interface – Menu</w:t>
      </w:r>
    </w:p>
    <w:p w14:paraId="6FF3B10F" w14:textId="1EEBEFBF" w:rsidR="00620146" w:rsidRDefault="00620146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CF02151" wp14:editId="3ECC3FD0">
            <wp:extent cx="5943600" cy="1524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592350" w14:textId="641B8893" w:rsidR="00620146" w:rsidRDefault="00620146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0F536BC9" w14:textId="1BB473AF" w:rsidR="00620146" w:rsidRDefault="00620146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By pressing 1 – Displays all record of Football players from .txt file</w:t>
      </w:r>
    </w:p>
    <w:p w14:paraId="74C6C9C7" w14:textId="6F30BE2C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9C7DA4E" wp14:editId="2A613B68">
            <wp:extent cx="5934075" cy="3105150"/>
            <wp:effectExtent l="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1CBB38" w14:textId="6E65C580" w:rsidR="00620146" w:rsidRDefault="00620146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0000"/>
          <w:sz w:val="28"/>
          <w:szCs w:val="28"/>
        </w:rPr>
      </w:pPr>
    </w:p>
    <w:p w14:paraId="5156AF5E" w14:textId="4349B7CE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0000"/>
          <w:sz w:val="28"/>
          <w:szCs w:val="28"/>
        </w:rPr>
      </w:pPr>
    </w:p>
    <w:p w14:paraId="7E1D2669" w14:textId="3F577C69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0000"/>
          <w:sz w:val="28"/>
          <w:szCs w:val="28"/>
        </w:rPr>
      </w:pPr>
    </w:p>
    <w:p w14:paraId="1A4CA223" w14:textId="08F4D1F7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0000"/>
          <w:sz w:val="28"/>
          <w:szCs w:val="28"/>
        </w:rPr>
      </w:pPr>
    </w:p>
    <w:p w14:paraId="33279B84" w14:textId="1185E5EE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0000"/>
          <w:sz w:val="28"/>
          <w:szCs w:val="28"/>
        </w:rPr>
      </w:pPr>
    </w:p>
    <w:p w14:paraId="58D2A02B" w14:textId="2357811E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0000"/>
          <w:sz w:val="28"/>
          <w:szCs w:val="28"/>
        </w:rPr>
      </w:pPr>
    </w:p>
    <w:p w14:paraId="6F011A29" w14:textId="185594ED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0000"/>
          <w:sz w:val="28"/>
          <w:szCs w:val="28"/>
        </w:rPr>
      </w:pPr>
    </w:p>
    <w:p w14:paraId="263F0FA8" w14:textId="5C48656A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000000"/>
          <w:sz w:val="28"/>
          <w:szCs w:val="28"/>
        </w:rPr>
      </w:pPr>
    </w:p>
    <w:p w14:paraId="606774FD" w14:textId="43EC9EBF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792E5E4" w14:textId="77777777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787FB1B" w14:textId="3BFCA36F" w:rsidR="00620146" w:rsidRDefault="00620146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By pressing 2 – Displays all record of Cricketers from .txt file</w:t>
      </w:r>
    </w:p>
    <w:p w14:paraId="6616A021" w14:textId="750292CF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719CCA42" wp14:editId="190B4FBA">
            <wp:extent cx="5943600" cy="31813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C710F9" w14:textId="79E2676D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7DA6A898" w14:textId="74B89DC0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By pressing 3 – Enters football div – Asks you to enter player’s Data</w:t>
      </w:r>
    </w:p>
    <w:p w14:paraId="6988D10C" w14:textId="010F36DD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49AD4E83" wp14:editId="37A2F197">
            <wp:extent cx="5943600" cy="242887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B8681F" w14:textId="0B9D81E6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48D1512" w14:textId="236E1614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151BC21" w14:textId="47AB270A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0C057770" w14:textId="48C3BE22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861EBE8" w14:textId="7FA3D6AE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4B6FC247" w14:textId="197CFB62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AC48D0E" w14:textId="1164439B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4E824BFA" w14:textId="77A99846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4043A932" w14:textId="7EBEAF10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744EF916" w14:textId="74649DBA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After you enter data it displays the Footballer’s data </w:t>
      </w:r>
    </w:p>
    <w:p w14:paraId="5303DCEF" w14:textId="2D8F8EF2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70F4663F" wp14:editId="49202504">
            <wp:extent cx="5943600" cy="310515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6BB300" w14:textId="22EF2C72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6C736B3" w14:textId="738A35CF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By pressing 4 – You enter Cricket Division</w:t>
      </w:r>
    </w:p>
    <w:p w14:paraId="633337B9" w14:textId="2859E2D0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It asks you to select 1 for bowler – 2 for batsman – 3 for Allrounder</w:t>
      </w:r>
    </w:p>
    <w:p w14:paraId="1B5EFF56" w14:textId="08614994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AD4C324" wp14:editId="3C3CED1D">
            <wp:extent cx="5943600" cy="205740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24738" w14:textId="77777777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0D3368B" w14:textId="6341FD9D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After you Press 1 – You enter Bowler’s sub-division</w:t>
      </w:r>
    </w:p>
    <w:p w14:paraId="04E4ADE0" w14:textId="75AB552F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567EA0A6" wp14:editId="05173A0E">
            <wp:extent cx="5934075" cy="3209925"/>
            <wp:effectExtent l="0" t="0" r="9525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EFF485" w14:textId="650DA074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6D16DD0" w14:textId="09D3C17D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After pressing 2 – You enter Batsman sub-division</w:t>
      </w:r>
    </w:p>
    <w:p w14:paraId="1BB292A2" w14:textId="02E212E8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1DCC8F62" wp14:editId="0E0C31B7">
            <wp:extent cx="5943600" cy="260985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FBFA44" w14:textId="08A3A79E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09621937" w14:textId="2684CCBB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After pressing 3 – You enter Allrounder’s sub-division</w:t>
      </w:r>
    </w:p>
    <w:p w14:paraId="3BE21105" w14:textId="0ABC0AF3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76CE9CDC" wp14:editId="2729D423">
            <wp:extent cx="5676900" cy="29718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F2889" w14:textId="77777777" w:rsidR="00B14D19" w:rsidRDefault="00B14D19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DEEFB69" w14:textId="77777777" w:rsidR="00620146" w:rsidRPr="00620146" w:rsidRDefault="00620146" w:rsidP="00F9738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6442E92" w14:textId="77777777" w:rsidR="00F9738C" w:rsidRP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6DB8DBA" w14:textId="1FD8F303" w:rsidR="00F9738C" w:rsidRDefault="00F9738C" w:rsidP="00F9738C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0EF76C8" w14:textId="77777777" w:rsidR="00F9738C" w:rsidRPr="00F9738C" w:rsidRDefault="00F9738C" w:rsidP="00F9738C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15E4D64" w14:textId="29CBE3D9" w:rsidR="00384FBD" w:rsidRDefault="00384FBD" w:rsidP="003562F5">
      <w:pPr>
        <w:rPr>
          <w:rFonts w:ascii="Times New Roman" w:hAnsi="Times New Roman" w:cs="Times New Roman"/>
          <w:sz w:val="24"/>
          <w:szCs w:val="24"/>
        </w:rPr>
      </w:pPr>
    </w:p>
    <w:p w14:paraId="0DF0D29A" w14:textId="6ACC1E75" w:rsidR="00384FBD" w:rsidRDefault="00384FBD" w:rsidP="003562F5">
      <w:pPr>
        <w:rPr>
          <w:rFonts w:ascii="Times New Roman" w:hAnsi="Times New Roman" w:cs="Times New Roman"/>
          <w:sz w:val="24"/>
          <w:szCs w:val="24"/>
        </w:rPr>
      </w:pPr>
    </w:p>
    <w:p w14:paraId="33B95768" w14:textId="685AEFA5" w:rsidR="00384FBD" w:rsidRDefault="00384FBD" w:rsidP="003562F5">
      <w:pPr>
        <w:rPr>
          <w:rFonts w:ascii="Times New Roman" w:hAnsi="Times New Roman" w:cs="Times New Roman"/>
          <w:sz w:val="24"/>
          <w:szCs w:val="24"/>
        </w:rPr>
      </w:pPr>
    </w:p>
    <w:p w14:paraId="03A875FF" w14:textId="494E04A0" w:rsidR="00384FBD" w:rsidRPr="00B14D19" w:rsidRDefault="00B14D19" w:rsidP="00B14D19">
      <w:pPr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Thank You!</w:t>
      </w:r>
    </w:p>
    <w:p w14:paraId="11FCDFB6" w14:textId="2D1F16AB" w:rsidR="00384FBD" w:rsidRDefault="00384FBD" w:rsidP="003562F5">
      <w:pPr>
        <w:rPr>
          <w:rFonts w:ascii="Times New Roman" w:hAnsi="Times New Roman" w:cs="Times New Roman"/>
          <w:sz w:val="24"/>
          <w:szCs w:val="24"/>
        </w:rPr>
      </w:pPr>
    </w:p>
    <w:p w14:paraId="1CB577E3" w14:textId="78C50A2A" w:rsidR="00384FBD" w:rsidRDefault="00384FBD" w:rsidP="003562F5">
      <w:pPr>
        <w:rPr>
          <w:rFonts w:ascii="Times New Roman" w:hAnsi="Times New Roman" w:cs="Times New Roman"/>
          <w:sz w:val="24"/>
          <w:szCs w:val="24"/>
        </w:rPr>
      </w:pPr>
    </w:p>
    <w:p w14:paraId="3A23F122" w14:textId="0FE67335" w:rsidR="00384FBD" w:rsidRDefault="00384FBD" w:rsidP="003562F5">
      <w:pPr>
        <w:rPr>
          <w:rFonts w:ascii="Times New Roman" w:hAnsi="Times New Roman" w:cs="Times New Roman"/>
          <w:sz w:val="24"/>
          <w:szCs w:val="24"/>
        </w:rPr>
      </w:pPr>
    </w:p>
    <w:p w14:paraId="16DE612B" w14:textId="6C4268D7" w:rsidR="00384FBD" w:rsidRDefault="00384FBD" w:rsidP="003562F5">
      <w:pPr>
        <w:rPr>
          <w:rFonts w:ascii="Times New Roman" w:hAnsi="Times New Roman" w:cs="Times New Roman"/>
          <w:sz w:val="24"/>
          <w:szCs w:val="24"/>
        </w:rPr>
      </w:pPr>
    </w:p>
    <w:p w14:paraId="4ABCDF1D" w14:textId="4AC841A9" w:rsidR="00384FBD" w:rsidRDefault="00384FBD" w:rsidP="003562F5">
      <w:pPr>
        <w:rPr>
          <w:rFonts w:ascii="Times New Roman" w:hAnsi="Times New Roman" w:cs="Times New Roman"/>
          <w:sz w:val="24"/>
          <w:szCs w:val="24"/>
        </w:rPr>
      </w:pPr>
    </w:p>
    <w:p w14:paraId="7F8BE055" w14:textId="342A2B52" w:rsidR="00384FBD" w:rsidRDefault="00384FBD" w:rsidP="003562F5">
      <w:pPr>
        <w:rPr>
          <w:rFonts w:ascii="Times New Roman" w:hAnsi="Times New Roman" w:cs="Times New Roman"/>
          <w:sz w:val="24"/>
          <w:szCs w:val="24"/>
        </w:rPr>
      </w:pPr>
    </w:p>
    <w:p w14:paraId="50CCA7CE" w14:textId="564E5A75" w:rsidR="00384FBD" w:rsidRDefault="00384FBD" w:rsidP="003562F5">
      <w:pPr>
        <w:rPr>
          <w:rFonts w:ascii="Times New Roman" w:hAnsi="Times New Roman" w:cs="Times New Roman"/>
          <w:sz w:val="24"/>
          <w:szCs w:val="24"/>
        </w:rPr>
      </w:pPr>
    </w:p>
    <w:p w14:paraId="16F1256E" w14:textId="3C35A828" w:rsidR="00384FBD" w:rsidRDefault="00384FBD" w:rsidP="003562F5">
      <w:pPr>
        <w:rPr>
          <w:rFonts w:ascii="Times New Roman" w:hAnsi="Times New Roman" w:cs="Times New Roman"/>
          <w:sz w:val="24"/>
          <w:szCs w:val="24"/>
        </w:rPr>
      </w:pPr>
    </w:p>
    <w:p w14:paraId="7180CD09" w14:textId="77777777" w:rsidR="00384FBD" w:rsidRDefault="00384FBD" w:rsidP="003562F5">
      <w:pPr>
        <w:rPr>
          <w:rFonts w:ascii="Times New Roman" w:hAnsi="Times New Roman" w:cs="Times New Roman"/>
          <w:sz w:val="24"/>
          <w:szCs w:val="24"/>
        </w:rPr>
      </w:pPr>
    </w:p>
    <w:p w14:paraId="4F2D900C" w14:textId="77777777" w:rsidR="00BD117B" w:rsidRDefault="00BD117B" w:rsidP="00D9466E">
      <w:pPr>
        <w:rPr>
          <w:rFonts w:ascii="Times New Roman" w:hAnsi="Times New Roman" w:cs="Times New Roman"/>
          <w:sz w:val="24"/>
          <w:szCs w:val="24"/>
        </w:rPr>
        <w:sectPr w:rsidR="00BD117B" w:rsidSect="00616FB7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pgSz w:w="12240" w:h="15840"/>
          <w:pgMar w:top="1440" w:right="1440" w:bottom="1440" w:left="1440" w:header="720" w:footer="720" w:gutter="0"/>
          <w:pgBorders w:offsetFrom="page">
            <w:top w:val="single" w:sz="18" w:space="24" w:color="auto"/>
            <w:left w:val="single" w:sz="18" w:space="24" w:color="auto"/>
            <w:bottom w:val="single" w:sz="18" w:space="24" w:color="auto"/>
            <w:right w:val="single" w:sz="18" w:space="24" w:color="auto"/>
          </w:pgBorders>
          <w:cols w:space="720"/>
          <w:docGrid w:linePitch="360"/>
        </w:sectPr>
      </w:pPr>
    </w:p>
    <w:p w14:paraId="78BD3490" w14:textId="44688546" w:rsidR="00E57830" w:rsidRDefault="00B67EFC" w:rsidP="00D22A4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12871" w:dyaOrig="11086" w14:anchorId="75743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3.25pt;height:487.5pt" o:ole="">
            <v:imagedata r:id="rId22" o:title=""/>
          </v:shape>
          <o:OLEObject Type="Embed" ProgID="Visio.Drawing.15" ShapeID="_x0000_i1025" DrawAspect="Content" ObjectID="_1695977589" r:id="rId23"/>
        </w:object>
      </w:r>
    </w:p>
    <w:sectPr w:rsidR="00E57830" w:rsidSect="00BD117B">
      <w:pgSz w:w="15840" w:h="12240" w:orient="landscape"/>
      <w:pgMar w:top="1440" w:right="1440" w:bottom="1440" w:left="1440" w:header="720" w:footer="720" w:gutter="0"/>
      <w:pgBorders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B5B6A3" w14:textId="77777777" w:rsidR="006465B9" w:rsidRDefault="006465B9" w:rsidP="00303DB0">
      <w:pPr>
        <w:spacing w:after="0" w:line="240" w:lineRule="auto"/>
      </w:pPr>
      <w:r>
        <w:separator/>
      </w:r>
    </w:p>
  </w:endnote>
  <w:endnote w:type="continuationSeparator" w:id="0">
    <w:p w14:paraId="4EDA13FF" w14:textId="77777777" w:rsidR="006465B9" w:rsidRDefault="006465B9" w:rsidP="00303D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905C58" w14:textId="77777777" w:rsidR="00BD117B" w:rsidRDefault="00BD117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30B1F1" w14:textId="77777777" w:rsidR="00BD117B" w:rsidRDefault="00BD117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4D28F2" w14:textId="77777777" w:rsidR="00BD117B" w:rsidRDefault="00BD117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53EB4A" w14:textId="77777777" w:rsidR="006465B9" w:rsidRDefault="006465B9" w:rsidP="00303DB0">
      <w:pPr>
        <w:spacing w:after="0" w:line="240" w:lineRule="auto"/>
      </w:pPr>
      <w:r>
        <w:separator/>
      </w:r>
    </w:p>
  </w:footnote>
  <w:footnote w:type="continuationSeparator" w:id="0">
    <w:p w14:paraId="13564F78" w14:textId="77777777" w:rsidR="006465B9" w:rsidRDefault="006465B9" w:rsidP="00303DB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391BB8" w14:textId="77777777" w:rsidR="00BD117B" w:rsidRDefault="00BD117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E339EE" w14:textId="3DC11B76" w:rsidR="00BD117B" w:rsidRDefault="00BD117B" w:rsidP="00BD117B">
    <w:pPr>
      <w:pStyle w:val="Header"/>
      <w:jc w:val="center"/>
      <w:rPr>
        <w:b/>
        <w:bCs/>
      </w:rPr>
    </w:pPr>
    <w:r>
      <w:rPr>
        <w:b/>
        <w:bCs/>
      </w:rPr>
      <w:t>UML DIAGRAM</w:t>
    </w:r>
  </w:p>
  <w:p w14:paraId="34476079" w14:textId="77777777" w:rsidR="00BD117B" w:rsidRPr="00BD117B" w:rsidRDefault="00BD117B" w:rsidP="00BD117B">
    <w:pPr>
      <w:pStyle w:val="Header"/>
      <w:jc w:val="center"/>
      <w:rPr>
        <w:b/>
        <w:bCs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FC959B" w14:textId="77777777" w:rsidR="00BD117B" w:rsidRDefault="00BD117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F653C3"/>
    <w:multiLevelType w:val="hybridMultilevel"/>
    <w:tmpl w:val="76D8CBBE"/>
    <w:lvl w:ilvl="0" w:tplc="E43EC63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2A2A1F"/>
    <w:multiLevelType w:val="hybridMultilevel"/>
    <w:tmpl w:val="1FDED7D8"/>
    <w:lvl w:ilvl="0" w:tplc="04090013">
      <w:start w:val="1"/>
      <w:numFmt w:val="upperRoman"/>
      <w:lvlText w:val="%1."/>
      <w:lvlJc w:val="right"/>
      <w:pPr>
        <w:ind w:left="1620" w:hanging="360"/>
      </w:p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" w15:restartNumberingAfterBreak="0">
    <w:nsid w:val="24934747"/>
    <w:multiLevelType w:val="hybridMultilevel"/>
    <w:tmpl w:val="6D0497D8"/>
    <w:lvl w:ilvl="0" w:tplc="0409000B">
      <w:start w:val="1"/>
      <w:numFmt w:val="bullet"/>
      <w:lvlText w:val=""/>
      <w:lvlJc w:val="left"/>
      <w:pPr>
        <w:ind w:left="23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3" w15:restartNumberingAfterBreak="0">
    <w:nsid w:val="2848158E"/>
    <w:multiLevelType w:val="hybridMultilevel"/>
    <w:tmpl w:val="46DCCC1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13606C8"/>
    <w:multiLevelType w:val="hybridMultilevel"/>
    <w:tmpl w:val="8C669B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38A4029"/>
    <w:multiLevelType w:val="hybridMultilevel"/>
    <w:tmpl w:val="59848A9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D84112"/>
    <w:multiLevelType w:val="hybridMultilevel"/>
    <w:tmpl w:val="8A903896"/>
    <w:lvl w:ilvl="0" w:tplc="8464792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81A1598"/>
    <w:multiLevelType w:val="hybridMultilevel"/>
    <w:tmpl w:val="45509B5A"/>
    <w:lvl w:ilvl="0" w:tplc="04090013">
      <w:start w:val="1"/>
      <w:numFmt w:val="upperRoman"/>
      <w:lvlText w:val="%1."/>
      <w:lvlJc w:val="right"/>
      <w:pPr>
        <w:ind w:left="2760" w:hanging="360"/>
      </w:pPr>
    </w:lvl>
    <w:lvl w:ilvl="1" w:tplc="04090019" w:tentative="1">
      <w:start w:val="1"/>
      <w:numFmt w:val="lowerLetter"/>
      <w:lvlText w:val="%2."/>
      <w:lvlJc w:val="left"/>
      <w:pPr>
        <w:ind w:left="3480" w:hanging="360"/>
      </w:pPr>
    </w:lvl>
    <w:lvl w:ilvl="2" w:tplc="0409001B" w:tentative="1">
      <w:start w:val="1"/>
      <w:numFmt w:val="lowerRoman"/>
      <w:lvlText w:val="%3."/>
      <w:lvlJc w:val="right"/>
      <w:pPr>
        <w:ind w:left="4200" w:hanging="180"/>
      </w:pPr>
    </w:lvl>
    <w:lvl w:ilvl="3" w:tplc="0409000F" w:tentative="1">
      <w:start w:val="1"/>
      <w:numFmt w:val="decimal"/>
      <w:lvlText w:val="%4."/>
      <w:lvlJc w:val="left"/>
      <w:pPr>
        <w:ind w:left="4920" w:hanging="360"/>
      </w:pPr>
    </w:lvl>
    <w:lvl w:ilvl="4" w:tplc="04090019" w:tentative="1">
      <w:start w:val="1"/>
      <w:numFmt w:val="lowerLetter"/>
      <w:lvlText w:val="%5."/>
      <w:lvlJc w:val="left"/>
      <w:pPr>
        <w:ind w:left="5640" w:hanging="360"/>
      </w:pPr>
    </w:lvl>
    <w:lvl w:ilvl="5" w:tplc="0409001B" w:tentative="1">
      <w:start w:val="1"/>
      <w:numFmt w:val="lowerRoman"/>
      <w:lvlText w:val="%6."/>
      <w:lvlJc w:val="right"/>
      <w:pPr>
        <w:ind w:left="6360" w:hanging="180"/>
      </w:pPr>
    </w:lvl>
    <w:lvl w:ilvl="6" w:tplc="0409000F" w:tentative="1">
      <w:start w:val="1"/>
      <w:numFmt w:val="decimal"/>
      <w:lvlText w:val="%7."/>
      <w:lvlJc w:val="left"/>
      <w:pPr>
        <w:ind w:left="7080" w:hanging="360"/>
      </w:pPr>
    </w:lvl>
    <w:lvl w:ilvl="7" w:tplc="04090019" w:tentative="1">
      <w:start w:val="1"/>
      <w:numFmt w:val="lowerLetter"/>
      <w:lvlText w:val="%8."/>
      <w:lvlJc w:val="left"/>
      <w:pPr>
        <w:ind w:left="7800" w:hanging="360"/>
      </w:pPr>
    </w:lvl>
    <w:lvl w:ilvl="8" w:tplc="0409001B" w:tentative="1">
      <w:start w:val="1"/>
      <w:numFmt w:val="lowerRoman"/>
      <w:lvlText w:val="%9."/>
      <w:lvlJc w:val="right"/>
      <w:pPr>
        <w:ind w:left="8520" w:hanging="180"/>
      </w:pPr>
    </w:lvl>
  </w:abstractNum>
  <w:abstractNum w:abstractNumId="8" w15:restartNumberingAfterBreak="0">
    <w:nsid w:val="5AE601FF"/>
    <w:multiLevelType w:val="hybridMultilevel"/>
    <w:tmpl w:val="8EEA104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0990EAA"/>
    <w:multiLevelType w:val="hybridMultilevel"/>
    <w:tmpl w:val="612073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A1F4759"/>
    <w:multiLevelType w:val="hybridMultilevel"/>
    <w:tmpl w:val="C8D04A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5"/>
  </w:num>
  <w:num w:numId="4">
    <w:abstractNumId w:val="7"/>
  </w:num>
  <w:num w:numId="5">
    <w:abstractNumId w:val="1"/>
  </w:num>
  <w:num w:numId="6">
    <w:abstractNumId w:val="4"/>
  </w:num>
  <w:num w:numId="7">
    <w:abstractNumId w:val="6"/>
  </w:num>
  <w:num w:numId="8">
    <w:abstractNumId w:val="0"/>
  </w:num>
  <w:num w:numId="9">
    <w:abstractNumId w:val="10"/>
  </w:num>
  <w:num w:numId="10">
    <w:abstractNumId w:val="9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4378"/>
    <w:rsid w:val="00027E9C"/>
    <w:rsid w:val="001203AD"/>
    <w:rsid w:val="001F3806"/>
    <w:rsid w:val="002E5D41"/>
    <w:rsid w:val="00303DB0"/>
    <w:rsid w:val="00347108"/>
    <w:rsid w:val="003562F5"/>
    <w:rsid w:val="003573BE"/>
    <w:rsid w:val="003665CC"/>
    <w:rsid w:val="00384FBD"/>
    <w:rsid w:val="003C23C7"/>
    <w:rsid w:val="00415C29"/>
    <w:rsid w:val="00416053"/>
    <w:rsid w:val="004A31B4"/>
    <w:rsid w:val="004D140D"/>
    <w:rsid w:val="00520E49"/>
    <w:rsid w:val="00582082"/>
    <w:rsid w:val="00616FB7"/>
    <w:rsid w:val="00620146"/>
    <w:rsid w:val="00621FD8"/>
    <w:rsid w:val="00623FCA"/>
    <w:rsid w:val="006278AF"/>
    <w:rsid w:val="006465B9"/>
    <w:rsid w:val="006546D0"/>
    <w:rsid w:val="007477D7"/>
    <w:rsid w:val="007E3D6D"/>
    <w:rsid w:val="008647B4"/>
    <w:rsid w:val="00892EBD"/>
    <w:rsid w:val="008A22DE"/>
    <w:rsid w:val="008B417F"/>
    <w:rsid w:val="008C09DB"/>
    <w:rsid w:val="008F46B9"/>
    <w:rsid w:val="00942BD2"/>
    <w:rsid w:val="0099132C"/>
    <w:rsid w:val="009A2251"/>
    <w:rsid w:val="009C28AF"/>
    <w:rsid w:val="009D4681"/>
    <w:rsid w:val="00A6188B"/>
    <w:rsid w:val="00AA71EE"/>
    <w:rsid w:val="00B14D19"/>
    <w:rsid w:val="00B67EFC"/>
    <w:rsid w:val="00BD117B"/>
    <w:rsid w:val="00BF4378"/>
    <w:rsid w:val="00C33436"/>
    <w:rsid w:val="00C53612"/>
    <w:rsid w:val="00C80136"/>
    <w:rsid w:val="00D22A48"/>
    <w:rsid w:val="00D9466E"/>
    <w:rsid w:val="00DE4806"/>
    <w:rsid w:val="00DE736A"/>
    <w:rsid w:val="00E347B2"/>
    <w:rsid w:val="00E57830"/>
    <w:rsid w:val="00F95907"/>
    <w:rsid w:val="00F97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39E5CB"/>
  <w15:chartTrackingRefBased/>
  <w15:docId w15:val="{6EE6A969-FF18-4A42-8A5B-9D7529DEF5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4378"/>
    <w:pPr>
      <w:ind w:left="720"/>
      <w:contextualSpacing/>
    </w:pPr>
  </w:style>
  <w:style w:type="table" w:styleId="TableGrid">
    <w:name w:val="Table Grid"/>
    <w:basedOn w:val="TableNormal"/>
    <w:uiPriority w:val="39"/>
    <w:rsid w:val="003573B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03DB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03DB0"/>
  </w:style>
  <w:style w:type="paragraph" w:styleId="Footer">
    <w:name w:val="footer"/>
    <w:basedOn w:val="Normal"/>
    <w:link w:val="FooterChar"/>
    <w:uiPriority w:val="99"/>
    <w:unhideWhenUsed/>
    <w:rsid w:val="00303DB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03DB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header" Target="header2.xm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.vsdx"/><Relationship Id="rId10" Type="http://schemas.openxmlformats.org/officeDocument/2006/relationships/image" Target="media/image4.png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18</Pages>
  <Words>2068</Words>
  <Characters>11793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sama Mustafa</dc:creator>
  <cp:keywords/>
  <dc:description/>
  <cp:lastModifiedBy>01-134191-060</cp:lastModifiedBy>
  <cp:revision>17</cp:revision>
  <dcterms:created xsi:type="dcterms:W3CDTF">2020-04-20T08:02:00Z</dcterms:created>
  <dcterms:modified xsi:type="dcterms:W3CDTF">2021-10-17T07:07:00Z</dcterms:modified>
</cp:coreProperties>
</file>